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tiff" ContentType="image/tif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media/image11.svg" ContentType="image/svg+xml"/>
  <Override PartName="/ppt/media/image14.svg" ContentType="image/svg+xml"/>
  <Override PartName="/ppt/media/image16.svg" ContentType="image/svg+xml"/>
  <Override PartName="/ppt/media/image18.svg" ContentType="image/svg+xml"/>
  <Override PartName="/ppt/media/image9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0"/>
  </p:handoutMasterIdLst>
  <p:sldIdLst>
    <p:sldId id="256" r:id="rId3"/>
    <p:sldId id="257" r:id="rId5"/>
    <p:sldId id="259" r:id="rId6"/>
    <p:sldId id="260" r:id="rId7"/>
    <p:sldId id="275" r:id="rId8"/>
    <p:sldId id="276" r:id="rId9"/>
    <p:sldId id="274" r:id="rId10"/>
    <p:sldId id="277" r:id="rId11"/>
    <p:sldId id="278" r:id="rId12"/>
    <p:sldId id="279" r:id="rId13"/>
    <p:sldId id="261" r:id="rId14"/>
    <p:sldId id="268" r:id="rId15"/>
    <p:sldId id="289" r:id="rId16"/>
    <p:sldId id="270" r:id="rId17"/>
    <p:sldId id="296" r:id="rId18"/>
    <p:sldId id="267" r:id="rId19"/>
  </p:sldIdLst>
  <p:sldSz cx="12192000" cy="6858000"/>
  <p:notesSz cx="7103745" cy="10234295"/>
  <p:custDataLst>
    <p:tags r:id="rId2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6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874CB"/>
    <a:srgbClr val="2E54A1"/>
    <a:srgbClr val="404040"/>
    <a:srgbClr val="B2B2B2"/>
    <a:srgbClr val="202020"/>
    <a:srgbClr val="323232"/>
    <a:srgbClr val="CC3300"/>
    <a:srgbClr val="CC0000"/>
    <a:srgbClr val="FF33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80" autoAdjust="0"/>
    <p:restoredTop sz="86374"/>
  </p:normalViewPr>
  <p:slideViewPr>
    <p:cSldViewPr snapToGrid="0" showGuides="1">
      <p:cViewPr varScale="1">
        <p:scale>
          <a:sx n="100" d="100"/>
          <a:sy n="100" d="100"/>
        </p:scale>
        <p:origin x="1080" y="90"/>
      </p:cViewPr>
      <p:guideLst>
        <p:guide orient="horz" pos="2160"/>
        <p:guide pos="386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4" Type="http://schemas.openxmlformats.org/officeDocument/2006/relationships/tags" Target="tags/tag19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handoutMaster" Target="handoutMasters/handoutMaster1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4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4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4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4313" y="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D182-E4C8-4120-9249-FC9774456F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1200" y="4926013"/>
            <a:ext cx="5683250" cy="4029075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8163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4313" y="9721850"/>
            <a:ext cx="3078162" cy="51276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524000" y="1322962"/>
            <a:ext cx="9144000" cy="2187001"/>
          </a:xfrm>
        </p:spPr>
        <p:txBody>
          <a:bodyPr anchor="b">
            <a:normAutofit/>
          </a:bodyPr>
          <a:lstStyle>
            <a:lvl1pPr algn="ctr">
              <a:lnSpc>
                <a:spcPct val="130000"/>
              </a:lnSpc>
              <a:defRPr sz="6000">
                <a:effectLst/>
              </a:defRPr>
            </a:lvl1pPr>
          </a:lstStyle>
          <a:p>
            <a:r>
              <a:rPr lang="zh-CN" altLang="en-US" dirty="0"/>
              <a:t>单击此处添加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添加副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 anchor="ctr" anchorCtr="0">
            <a:normAutofit/>
          </a:bodyPr>
          <a:lstStyle>
            <a:lvl1pPr>
              <a:defRPr sz="4400" b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7700" y="1825625"/>
            <a:ext cx="10515600" cy="4351338"/>
          </a:xfrm>
        </p:spPr>
        <p:txBody>
          <a:bodyPr>
            <a:normAutofit/>
          </a:bodyPr>
          <a:lstStyle>
            <a:lvl1pPr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49" y="469127"/>
            <a:ext cx="10307927" cy="4093347"/>
          </a:xfrm>
        </p:spPr>
        <p:txBody>
          <a:bodyPr anchor="b">
            <a:normAutofit/>
          </a:bodyPr>
          <a:lstStyle>
            <a:lvl1pPr>
              <a:defRPr sz="600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10307926" cy="647555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90000"/>
              </a:lnSpc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90000"/>
              </a:lnSpc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9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90000"/>
              </a:lnSpc>
              <a:defRPr sz="2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lnSpc>
                <a:spcPct val="90000"/>
              </a:lnSpc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lnSpc>
                <a:spcPct val="90000"/>
              </a:lnSpc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lnSpc>
                <a:spcPct val="90000"/>
              </a:lnSpc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400" b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3200" b="0"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Relationship Id="rId3" Type="http://schemas.openxmlformats.org/officeDocument/2006/relationships/image" Target="../media/image27.jpe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32.emf"/><Relationship Id="rId6" Type="http://schemas.openxmlformats.org/officeDocument/2006/relationships/oleObject" Target="../embeddings/oleObject2.bin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.bin"/><Relationship Id="rId3" Type="http://schemas.openxmlformats.org/officeDocument/2006/relationships/tags" Target="../tags/tag6.xml"/><Relationship Id="rId2" Type="http://schemas.openxmlformats.org/officeDocument/2006/relationships/image" Target="../media/image3.png"/><Relationship Id="rId10" Type="http://schemas.openxmlformats.org/officeDocument/2006/relationships/notesSlide" Target="../notesSlides/notesSlide11.xml"/><Relationship Id="rId1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3.xml"/><Relationship Id="rId7" Type="http://schemas.openxmlformats.org/officeDocument/2006/relationships/tags" Target="../tags/tag12.xml"/><Relationship Id="rId6" Type="http://schemas.openxmlformats.org/officeDocument/2006/relationships/tags" Target="../tags/tag11.xml"/><Relationship Id="rId5" Type="http://schemas.openxmlformats.org/officeDocument/2006/relationships/tags" Target="../tags/tag10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image" Target="../media/image3.png"/><Relationship Id="rId10" Type="http://schemas.openxmlformats.org/officeDocument/2006/relationships/notesSlide" Target="../notesSlides/notesSlide14.xml"/><Relationship Id="rId1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.xml"/><Relationship Id="rId5" Type="http://schemas.openxmlformats.org/officeDocument/2006/relationships/tags" Target="../tags/tag16.xml"/><Relationship Id="rId4" Type="http://schemas.openxmlformats.org/officeDocument/2006/relationships/tags" Target="../tags/tag15.xml"/><Relationship Id="rId3" Type="http://schemas.openxmlformats.org/officeDocument/2006/relationships/tags" Target="../tags/tag14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37.png"/><Relationship Id="rId7" Type="http://schemas.openxmlformats.org/officeDocument/2006/relationships/image" Target="../media/image36.tiff"/><Relationship Id="rId6" Type="http://schemas.openxmlformats.org/officeDocument/2006/relationships/image" Target="../media/image35.tiff"/><Relationship Id="rId5" Type="http://schemas.openxmlformats.org/officeDocument/2006/relationships/image" Target="../media/image34.jpeg"/><Relationship Id="rId4" Type="http://schemas.openxmlformats.org/officeDocument/2006/relationships/tags" Target="../tags/tag18.xml"/><Relationship Id="rId3" Type="http://schemas.openxmlformats.org/officeDocument/2006/relationships/image" Target="../media/image33.tiff"/><Relationship Id="rId2" Type="http://schemas.openxmlformats.org/officeDocument/2006/relationships/image" Target="../media/image3.png"/><Relationship Id="rId10" Type="http://schemas.openxmlformats.org/officeDocument/2006/relationships/notesSlide" Target="../notesSlides/notesSlide16.xml"/><Relationship Id="rId1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png"/><Relationship Id="rId8" Type="http://schemas.openxmlformats.org/officeDocument/2006/relationships/image" Target="../media/image6.png"/><Relationship Id="rId7" Type="http://schemas.openxmlformats.org/officeDocument/2006/relationships/tags" Target="../tags/tag4.xml"/><Relationship Id="rId6" Type="http://schemas.openxmlformats.org/officeDocument/2006/relationships/image" Target="../media/image5.png"/><Relationship Id="rId5" Type="http://schemas.openxmlformats.org/officeDocument/2006/relationships/tags" Target="../tags/tag3.xml"/><Relationship Id="rId4" Type="http://schemas.openxmlformats.org/officeDocument/2006/relationships/image" Target="../media/image4.png"/><Relationship Id="rId3" Type="http://schemas.openxmlformats.org/officeDocument/2006/relationships/tags" Target="../tags/tag2.xml"/><Relationship Id="rId2" Type="http://schemas.openxmlformats.org/officeDocument/2006/relationships/image" Target="../media/image3.png"/><Relationship Id="rId11" Type="http://schemas.openxmlformats.org/officeDocument/2006/relationships/notesSlide" Target="../notesSlides/notesSlide3.xml"/><Relationship Id="rId10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.svg"/><Relationship Id="rId8" Type="http://schemas.openxmlformats.org/officeDocument/2006/relationships/image" Target="../media/image13.png"/><Relationship Id="rId7" Type="http://schemas.openxmlformats.org/officeDocument/2006/relationships/image" Target="../media/image12.png"/><Relationship Id="rId6" Type="http://schemas.openxmlformats.org/officeDocument/2006/relationships/image" Target="../media/image11.svg"/><Relationship Id="rId5" Type="http://schemas.openxmlformats.org/officeDocument/2006/relationships/image" Target="../media/image10.png"/><Relationship Id="rId4" Type="http://schemas.openxmlformats.org/officeDocument/2006/relationships/image" Target="../media/image9.svg"/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5" Type="http://schemas.openxmlformats.org/officeDocument/2006/relationships/notesSlide" Target="../notesSlides/notesSlide4.xml"/><Relationship Id="rId14" Type="http://schemas.openxmlformats.org/officeDocument/2006/relationships/slideLayout" Target="../slideLayouts/slideLayout1.xml"/><Relationship Id="rId13" Type="http://schemas.openxmlformats.org/officeDocument/2006/relationships/image" Target="../media/image18.svg"/><Relationship Id="rId12" Type="http://schemas.openxmlformats.org/officeDocument/2006/relationships/image" Target="../media/image17.png"/><Relationship Id="rId11" Type="http://schemas.openxmlformats.org/officeDocument/2006/relationships/image" Target="../media/image16.svg"/><Relationship Id="rId10" Type="http://schemas.openxmlformats.org/officeDocument/2006/relationships/image" Target="../media/image15.png"/><Relationship Id="rId1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9.pn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1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2.jpe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26.png"/><Relationship Id="rId6" Type="http://schemas.openxmlformats.org/officeDocument/2006/relationships/tags" Target="../tags/tag5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Relationship Id="rId3" Type="http://schemas.openxmlformats.org/officeDocument/2006/relationships/image" Target="../media/image23.jpe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数智供应链赛道-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234545" cy="688213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-18415" y="3757930"/>
            <a:ext cx="12216765" cy="2233295"/>
          </a:xfrm>
          <a:prstGeom prst="rect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-1841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36600" y="1219835"/>
            <a:ext cx="107975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、辅助证明：</a:t>
            </a:r>
            <a:endParaRPr 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3105" y="624840"/>
            <a:ext cx="98431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案例简述及辅助证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总计</a:t>
            </a:r>
            <a:r>
              <a:rPr lang="en-US" altLang="zh-CN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分） </a:t>
            </a:r>
            <a:endParaRPr lang="zh-CN" alt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9" name="图片 8" descr="lQDPJw4nRmBdOVnNBgTNBDiwACWagHu1VWoHkXISAXX4AA_1080_1540"/>
          <p:cNvPicPr>
            <a:picLocks noChangeAspect="1"/>
          </p:cNvPicPr>
          <p:nvPr/>
        </p:nvPicPr>
        <p:blipFill>
          <a:blip r:embed="rId3"/>
          <a:srcRect t="3563" b="3165"/>
          <a:stretch>
            <a:fillRect/>
          </a:stretch>
        </p:blipFill>
        <p:spPr>
          <a:xfrm>
            <a:off x="1295400" y="2157730"/>
            <a:ext cx="2279650" cy="3034030"/>
          </a:xfrm>
          <a:prstGeom prst="rect">
            <a:avLst/>
          </a:prstGeom>
          <a:effectLst>
            <a:outerShdw blurRad="177800" dist="38100" dir="5400000" sx="102000" sy="102000" algn="t" rotWithShape="0">
              <a:prstClr val="black">
                <a:alpha val="32000"/>
              </a:prstClr>
            </a:outerShdw>
          </a:effectLst>
        </p:spPr>
      </p:pic>
      <p:pic>
        <p:nvPicPr>
          <p:cNvPr id="11" name="图片 10" descr="lQDPJwpjNfwl5tnNBY_NBDiw8r1O22sWFu8HkXIMUWDLAA_1080_1423"/>
          <p:cNvPicPr>
            <a:picLocks noChangeAspect="1"/>
          </p:cNvPicPr>
          <p:nvPr/>
        </p:nvPicPr>
        <p:blipFill>
          <a:blip r:embed="rId4"/>
          <a:srcRect t="703"/>
          <a:stretch>
            <a:fillRect/>
          </a:stretch>
        </p:blipFill>
        <p:spPr>
          <a:xfrm>
            <a:off x="3706495" y="2158365"/>
            <a:ext cx="2317750" cy="3033395"/>
          </a:xfrm>
          <a:prstGeom prst="rect">
            <a:avLst/>
          </a:prstGeom>
          <a:effectLst>
            <a:outerShdw blurRad="177800" dist="38100" dir="5400000" sx="102000" sy="102000" algn="t" rotWithShape="0">
              <a:prstClr val="black">
                <a:alpha val="32000"/>
              </a:prstClr>
            </a:outerShdw>
          </a:effectLst>
        </p:spPr>
      </p:pic>
      <p:pic>
        <p:nvPicPr>
          <p:cNvPr id="12" name="图片 11" descr="lQDPKGpRwW5kWFnNBbvNBDiw4kPVNKqDi2EHkXIQgOFPAA_1080_1467"/>
          <p:cNvPicPr>
            <a:picLocks noChangeAspect="1"/>
          </p:cNvPicPr>
          <p:nvPr/>
        </p:nvPicPr>
        <p:blipFill>
          <a:blip r:embed="rId5"/>
          <a:srcRect t="1311" b="1108"/>
          <a:stretch>
            <a:fillRect/>
          </a:stretch>
        </p:blipFill>
        <p:spPr>
          <a:xfrm>
            <a:off x="6155690" y="2157095"/>
            <a:ext cx="2284095" cy="3029585"/>
          </a:xfrm>
          <a:prstGeom prst="rect">
            <a:avLst/>
          </a:prstGeom>
          <a:effectLst>
            <a:outerShdw blurRad="177800" dist="38100" dir="5400000" sx="102000" sy="102000" algn="t" rotWithShape="0">
              <a:prstClr val="black">
                <a:alpha val="32000"/>
              </a:prstClr>
            </a:outerShdw>
          </a:effectLst>
        </p:spPr>
      </p:pic>
      <p:pic>
        <p:nvPicPr>
          <p:cNvPr id="16" name="图片 15" descr="lQDPKGm3JFAGpdnNBa_NBDiwF9k0DMdpyygHkXIK8C_IAA_1080_1455"/>
          <p:cNvPicPr>
            <a:picLocks noChangeAspect="1"/>
          </p:cNvPicPr>
          <p:nvPr/>
        </p:nvPicPr>
        <p:blipFill>
          <a:blip r:embed="rId6"/>
          <a:srcRect b="1455"/>
          <a:stretch>
            <a:fillRect/>
          </a:stretch>
        </p:blipFill>
        <p:spPr>
          <a:xfrm>
            <a:off x="8571230" y="2158365"/>
            <a:ext cx="2272665" cy="3018790"/>
          </a:xfrm>
          <a:prstGeom prst="rect">
            <a:avLst/>
          </a:prstGeom>
          <a:effectLst>
            <a:outerShdw blurRad="177800" dist="38100" dir="5400000" sx="102000" sy="102000" algn="t" rotWithShape="0">
              <a:prstClr val="black">
                <a:alpha val="32000"/>
              </a:prstClr>
            </a:outerShdw>
          </a:effectLst>
        </p:spPr>
      </p:pic>
      <p:sp>
        <p:nvSpPr>
          <p:cNvPr id="8" name="文本框 7"/>
          <p:cNvSpPr txBox="1"/>
          <p:nvPr/>
        </p:nvSpPr>
        <p:spPr>
          <a:xfrm>
            <a:off x="1209040" y="1530350"/>
            <a:ext cx="5577205" cy="475615"/>
          </a:xfrm>
          <a:prstGeom prst="rect">
            <a:avLst/>
          </a:prstGeom>
        </p:spPr>
        <p:txBody>
          <a:bodyPr wrap="square">
            <a:spAutoFit/>
          </a:bodyPr>
          <a:p>
            <a:pPr indent="0" defTabSz="266700" fontAlgn="auto">
              <a:lnSpc>
                <a:spcPts val="3000"/>
              </a:lnSpc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合作案例及盘点应用：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95400" y="5449570"/>
            <a:ext cx="2279650" cy="28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4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olidFill>
                  <a:schemeClr val="bg1"/>
                </a:solidFill>
                <a:latin typeface="Microsoft YaHei Regular" panose="020B0502040204020203" charset="-122"/>
                <a:ea typeface="Microsoft YaHei Regular" panose="020B0502040204020203" charset="-122"/>
                <a:sym typeface="+mn-ea"/>
              </a:rPr>
              <a:t>家家悦烟台福山一店</a:t>
            </a:r>
            <a:endParaRPr lang="zh-CN" altLang="en-US" sz="1400">
              <a:solidFill>
                <a:schemeClr val="bg1"/>
              </a:solidFill>
              <a:latin typeface="Microsoft YaHei Regular" panose="020B0502040204020203" charset="-122"/>
              <a:ea typeface="Microsoft YaHei Regular" panose="020B0502040204020203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706495" y="5449570"/>
            <a:ext cx="2317750" cy="28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4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olidFill>
                  <a:schemeClr val="bg1"/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家家悦临沂滨河阳光店</a:t>
            </a:r>
            <a:endParaRPr lang="zh-CN" altLang="en-US" sz="1400">
              <a:solidFill>
                <a:schemeClr val="bg1"/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157595" y="5449570"/>
            <a:ext cx="2284730" cy="28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4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olidFill>
                  <a:schemeClr val="bg1"/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家家悦青岛南京路店</a:t>
            </a:r>
            <a:endParaRPr lang="zh-CN" altLang="en-US" sz="1400">
              <a:solidFill>
                <a:schemeClr val="bg1"/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575675" y="5449570"/>
            <a:ext cx="2269490" cy="285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4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400">
                <a:solidFill>
                  <a:schemeClr val="bg1"/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北京京客隆京源店</a:t>
            </a:r>
            <a:endParaRPr lang="zh-CN" altLang="en-US" sz="1400">
              <a:solidFill>
                <a:schemeClr val="bg1"/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761605" y="47377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01650" y="624840"/>
            <a:ext cx="1156525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案例阐述维度重点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总计</a:t>
            </a:r>
            <a:r>
              <a:rPr lang="en-US" altLang="zh-CN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85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分）</a:t>
            </a:r>
            <a:endParaRPr lang="zh-CN" alt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1650" y="1270635"/>
            <a:ext cx="406400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智化应用（</a:t>
            </a: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35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分）</a:t>
            </a:r>
            <a:endParaRPr lang="zh-CN" altLang="en-US" sz="1600" dirty="0">
              <a:solidFill>
                <a:schemeClr val="accent1">
                  <a:lumMod val="75000"/>
                </a:schemeClr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14" name="对象 13"/>
          <p:cNvGraphicFramePr/>
          <p:nvPr/>
        </p:nvGraphicFramePr>
        <p:xfrm>
          <a:off x="7906385" y="956945"/>
          <a:ext cx="3798570" cy="91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" r:id="rId4" imgW="2606040" imgH="696595" progId="Visio.Drawing.15">
                  <p:embed/>
                </p:oleObj>
              </mc:Choice>
              <mc:Fallback>
                <p:oleObj name="" r:id="rId4" imgW="2606040" imgH="69659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06385" y="956945"/>
                        <a:ext cx="3798570" cy="9124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/>
          <p:nvPr/>
        </p:nvGraphicFramePr>
        <p:xfrm>
          <a:off x="621030" y="1914525"/>
          <a:ext cx="10859135" cy="3927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0" name="" r:id="rId6" imgW="4948555" imgH="1888490" progId="Visio.Drawing.15">
                  <p:embed/>
                </p:oleObj>
              </mc:Choice>
              <mc:Fallback>
                <p:oleObj name="" r:id="rId6" imgW="4948555" imgH="1888490" progId="Visio.Drawing.15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1030" y="1914525"/>
                        <a:ext cx="10859135" cy="3927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1315085" y="3248025"/>
            <a:ext cx="8907780" cy="91313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indent="0" algn="l" fontAlgn="auto">
              <a:lnSpc>
                <a:spcPts val="3000"/>
              </a:lnSpc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使用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I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视觉盘点秤在卖场和库房可视化操作见物盘物，自动识别商品、所见即所得。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algn="l" fontAlgn="auto">
              <a:lnSpc>
                <a:spcPts val="3000"/>
              </a:lnSpc>
            </a:pP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盘点数据自动录入、比对，过程信息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全部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时传到云端后台保存。</a:t>
            </a:r>
            <a:endParaRPr lang="zh-CN" altLang="en-US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761605" y="47377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13105" y="673735"/>
            <a:ext cx="6096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库存周转率（</a:t>
            </a: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0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分）</a:t>
            </a:r>
            <a:endParaRPr lang="zh-CN" altLang="en-US" sz="1600" dirty="0">
              <a:solidFill>
                <a:schemeClr val="accent1">
                  <a:lumMod val="75000"/>
                </a:schemeClr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34390" y="4573905"/>
            <a:ext cx="9528810" cy="1129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160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indent="0" fontAlgn="auto">
              <a:lnSpc>
                <a:spcPts val="2500"/>
              </a:lnSpc>
            </a:pPr>
            <a:r>
              <a:rPr lang="zh-CN" altLang="en-US" sz="1400" dirty="0">
                <a:solidFill>
                  <a:schemeClr val="tx1"/>
                </a:solidFill>
              </a:rPr>
              <a:t>凭借这些精确数据，管理者补货响应时间从原来平均 </a:t>
            </a:r>
            <a:r>
              <a:rPr lang="en-US" altLang="zh-CN" sz="1400" dirty="0">
                <a:solidFill>
                  <a:schemeClr val="tx1"/>
                </a:solidFill>
              </a:rPr>
              <a:t>2 </a:t>
            </a:r>
            <a:r>
              <a:rPr lang="zh-CN" altLang="en-US" sz="1400" dirty="0">
                <a:solidFill>
                  <a:schemeClr val="tx1"/>
                </a:solidFill>
              </a:rPr>
              <a:t>天缩短至 </a:t>
            </a:r>
            <a:r>
              <a:rPr lang="en-US" altLang="zh-CN" sz="1400" dirty="0">
                <a:solidFill>
                  <a:schemeClr val="tx1"/>
                </a:solidFill>
              </a:rPr>
              <a:t>0.5 </a:t>
            </a:r>
            <a:r>
              <a:rPr lang="zh-CN" altLang="en-US" sz="1400" dirty="0">
                <a:solidFill>
                  <a:schemeClr val="tx1"/>
                </a:solidFill>
              </a:rPr>
              <a:t>天，缺货率降低了 </a:t>
            </a:r>
            <a:r>
              <a:rPr lang="en-US" altLang="zh-CN" sz="1400" dirty="0">
                <a:solidFill>
                  <a:schemeClr val="tx1"/>
                </a:solidFill>
              </a:rPr>
              <a:t>40%</a:t>
            </a:r>
            <a:r>
              <a:rPr lang="zh-CN" altLang="en-US" sz="1400" dirty="0">
                <a:solidFill>
                  <a:schemeClr val="tx1"/>
                </a:solidFill>
              </a:rPr>
              <a:t>，库存积压率降低了 </a:t>
            </a:r>
            <a:r>
              <a:rPr lang="en-US" altLang="zh-CN" sz="1400" dirty="0">
                <a:solidFill>
                  <a:schemeClr val="tx1"/>
                </a:solidFill>
              </a:rPr>
              <a:t>35%</a:t>
            </a:r>
            <a:r>
              <a:rPr lang="zh-CN" altLang="en-US" sz="1400" dirty="0" smtClean="0">
                <a:solidFill>
                  <a:schemeClr val="tx1"/>
                </a:solidFill>
              </a:rPr>
              <a:t>。</a:t>
            </a:r>
            <a:endParaRPr lang="en-US" altLang="zh-CN" sz="1400" dirty="0" smtClean="0">
              <a:solidFill>
                <a:schemeClr val="tx1"/>
              </a:solidFill>
            </a:endParaRPr>
          </a:p>
          <a:p>
            <a:pPr indent="0" fontAlgn="auto">
              <a:lnSpc>
                <a:spcPts val="2500"/>
              </a:lnSpc>
              <a:spcBef>
                <a:spcPts val="600"/>
              </a:spcBef>
            </a:pPr>
            <a:r>
              <a:rPr lang="zh-CN" altLang="en-US" sz="1400" dirty="0" smtClean="0">
                <a:solidFill>
                  <a:schemeClr val="tx1"/>
                </a:solidFill>
              </a:rPr>
              <a:t>库存</a:t>
            </a:r>
            <a:r>
              <a:rPr lang="zh-CN" altLang="en-US" sz="1400" dirty="0">
                <a:solidFill>
                  <a:schemeClr val="tx1"/>
                </a:solidFill>
              </a:rPr>
              <a:t>货物流转速度加快，库存周转率提高了 </a:t>
            </a:r>
            <a:r>
              <a:rPr lang="en-US" altLang="zh-CN" sz="1400" dirty="0">
                <a:solidFill>
                  <a:schemeClr val="tx1"/>
                </a:solidFill>
              </a:rPr>
              <a:t>1.5 </a:t>
            </a:r>
            <a:r>
              <a:rPr lang="zh-CN" altLang="en-US" sz="1400" dirty="0">
                <a:solidFill>
                  <a:schemeClr val="tx1"/>
                </a:solidFill>
              </a:rPr>
              <a:t>倍。这不仅使库存成本降低 </a:t>
            </a:r>
            <a:r>
              <a:rPr lang="en-US" altLang="zh-CN" sz="1400" dirty="0">
                <a:solidFill>
                  <a:schemeClr val="tx1"/>
                </a:solidFill>
              </a:rPr>
              <a:t>20%</a:t>
            </a:r>
            <a:r>
              <a:rPr lang="zh-CN" altLang="en-US" sz="1400" dirty="0" smtClean="0">
                <a:solidFill>
                  <a:schemeClr val="tx1"/>
                </a:solidFill>
              </a:rPr>
              <a:t>，提高</a:t>
            </a:r>
            <a:r>
              <a:rPr lang="zh-CN" altLang="en-US" sz="1400" dirty="0">
                <a:solidFill>
                  <a:schemeClr val="tx1"/>
                </a:solidFill>
              </a:rPr>
              <a:t>了资金使用效率</a:t>
            </a:r>
            <a:r>
              <a:rPr lang="zh-CN" altLang="en-US" sz="1400" dirty="0" smtClean="0">
                <a:solidFill>
                  <a:schemeClr val="tx1"/>
                </a:solidFill>
              </a:rPr>
              <a:t>，为</a:t>
            </a:r>
            <a:r>
              <a:rPr lang="zh-CN" altLang="en-US" sz="1400" dirty="0">
                <a:solidFill>
                  <a:schemeClr val="tx1"/>
                </a:solidFill>
              </a:rPr>
              <a:t>企业的高效运营和成本控制提供了有力</a:t>
            </a:r>
            <a:r>
              <a:rPr lang="zh-CN" altLang="en-US" sz="1400" dirty="0" smtClean="0">
                <a:solidFill>
                  <a:schemeClr val="tx1"/>
                </a:solidFill>
              </a:rPr>
              <a:t>支持。</a:t>
            </a:r>
            <a:endParaRPr lang="zh-CN" altLang="en-US" sz="1400" dirty="0" smtClean="0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34390" y="1250950"/>
            <a:ext cx="3115945" cy="462915"/>
          </a:xfrm>
          <a:prstGeom prst="round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库存周转率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10" name="表格 9"/>
          <p:cNvGraphicFramePr/>
          <p:nvPr>
            <p:custDataLst>
              <p:tags r:id="rId3"/>
            </p:custDataLst>
          </p:nvPr>
        </p:nvGraphicFramePr>
        <p:xfrm>
          <a:off x="834390" y="2385695"/>
          <a:ext cx="9528810" cy="20859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76270"/>
                <a:gridCol w="3176270"/>
                <a:gridCol w="3176270"/>
              </a:tblGrid>
              <a:tr h="417195">
                <a:tc>
                  <a:txBody>
                    <a:bodyPr/>
                    <a:p>
                      <a:pPr algn="ctr">
                        <a:buNone/>
                      </a:pPr>
                      <a:endParaRPr lang="zh-CN" altLang="en-US" sz="1400" b="0">
                        <a:latin typeface="Microsoft YaHei Regular" panose="020B0502040204020203" charset="-122"/>
                        <a:ea typeface="Microsoft YaHei Regular" panose="020B0502040204020203" charset="-122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400" spc="10" dirty="0">
                          <a:solidFill>
                            <a:schemeClr val="bg1"/>
                          </a:solidFill>
                          <a:uFillTx/>
                          <a:latin typeface="Microsoft YaHei Bold" panose="020B0502040204020203" charset="-122"/>
                          <a:ea typeface="Microsoft YaHei Bold" panose="020B0502040204020203" charset="-122"/>
                          <a:sym typeface="+mn-ea"/>
                        </a:rPr>
                        <a:t>传统人工盘点</a:t>
                      </a:r>
                      <a:endParaRPr lang="zh-CN" altLang="en-US" sz="1400" b="0" spc="10" dirty="0">
                        <a:solidFill>
                          <a:schemeClr val="bg1"/>
                        </a:solidFill>
                        <a:uFillTx/>
                        <a:latin typeface="Microsoft YaHei Bold" panose="020B0502040204020203" charset="-122"/>
                        <a:ea typeface="Microsoft YaHei Bold" panose="020B0502040204020203" charset="-122"/>
                        <a:sym typeface="+mn-ea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spc="30" dirty="0">
                          <a:solidFill>
                            <a:schemeClr val="bg1"/>
                          </a:solidFill>
                          <a:uFillTx/>
                          <a:latin typeface="Microsoft YaHei Bold" panose="020B0502040204020203" charset="-122"/>
                          <a:ea typeface="Microsoft YaHei Bold" panose="020B0502040204020203" charset="-122"/>
                          <a:cs typeface="Microsoft YaHei Regular" panose="020B0502040204020203" charset="-122"/>
                          <a:sym typeface="+mn-ea"/>
                        </a:rPr>
                        <a:t>AI</a:t>
                      </a:r>
                      <a:r>
                        <a:rPr lang="zh-CN" altLang="en-US" sz="1400" spc="30" dirty="0">
                          <a:solidFill>
                            <a:schemeClr val="bg1"/>
                          </a:solidFill>
                          <a:uFillTx/>
                          <a:latin typeface="Microsoft YaHei Bold" panose="020B0502040204020203" charset="-122"/>
                          <a:ea typeface="Microsoft YaHei Bold" panose="020B0502040204020203" charset="-122"/>
                          <a:cs typeface="Microsoft YaHei Regular" panose="020B0502040204020203" charset="-122"/>
                          <a:sym typeface="+mn-ea"/>
                        </a:rPr>
                        <a:t>视觉盘点秤</a:t>
                      </a:r>
                      <a:endParaRPr lang="zh-CN" altLang="en-US" sz="1400" b="0" spc="30" dirty="0">
                        <a:solidFill>
                          <a:schemeClr val="bg1"/>
                        </a:solidFill>
                        <a:uFillTx/>
                        <a:latin typeface="Microsoft YaHei Bold" panose="020B0502040204020203" charset="-122"/>
                        <a:ea typeface="Microsoft YaHei Bold" panose="020B0502040204020203" charset="-122"/>
                        <a:cs typeface="Microsoft YaHei Regular" panose="020B0502040204020203" charset="-122"/>
                        <a:sym typeface="+mn-ea"/>
                      </a:endParaRPr>
                    </a:p>
                  </a:txBody>
                  <a:tcPr anchor="ctr" anchorCtr="0"/>
                </a:tc>
              </a:tr>
              <a:tr h="4171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</a:rPr>
                        <a:t>人工</a:t>
                      </a:r>
                      <a:endParaRPr lang="zh-CN" altLang="en-US" sz="1400" b="0">
                        <a:latin typeface="Microsoft YaHei Regular" panose="020B0502040204020203" charset="-122"/>
                        <a:ea typeface="Microsoft YaHei Regular" panose="020B0502040204020203" charset="-122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16</a:t>
                      </a: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人</a:t>
                      </a:r>
                      <a:endParaRPr lang="zh-CN" altLang="en-US" sz="1400" b="0">
                        <a:latin typeface="Microsoft YaHei Regular" panose="020B0502040204020203" charset="-122"/>
                        <a:ea typeface="Microsoft YaHei Regular" panose="020B0502040204020203" charset="-122"/>
                        <a:cs typeface="Microsoft YaHei Regular" panose="020B0502040204020203" charset="-122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4</a:t>
                      </a: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人</a:t>
                      </a: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 (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  <a:sym typeface="+mn-ea"/>
                        </a:rPr>
                        <a:t>减少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  <a:sym typeface="+mn-ea"/>
                        </a:rPr>
                        <a:t>3/4</a:t>
                      </a: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)</a:t>
                      </a:r>
                      <a:endParaRPr lang="en-US" altLang="zh-CN" sz="1400" b="0">
                        <a:latin typeface="Microsoft YaHei Regular" panose="020B0502040204020203" charset="-122"/>
                        <a:ea typeface="Microsoft YaHei Regular" panose="020B0502040204020203" charset="-122"/>
                        <a:cs typeface="Microsoft YaHei Regular" panose="020B0502040204020203" charset="-122"/>
                      </a:endParaRPr>
                    </a:p>
                  </a:txBody>
                  <a:tcPr anchor="ctr" anchorCtr="0"/>
                </a:tc>
              </a:tr>
              <a:tr h="4171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</a:rPr>
                        <a:t>耗时</a:t>
                      </a:r>
                      <a:endParaRPr lang="zh-CN" altLang="en-US" sz="1400" b="0">
                        <a:latin typeface="Microsoft YaHei Regular" panose="020B0502040204020203" charset="-122"/>
                        <a:ea typeface="Microsoft YaHei Regular" panose="020B0502040204020203" charset="-122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3</a:t>
                      </a: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小时</a:t>
                      </a:r>
                      <a:endParaRPr lang="zh-CN" altLang="en-US" sz="1400" b="0">
                        <a:latin typeface="Microsoft YaHei Regular" panose="020B0502040204020203" charset="-122"/>
                        <a:ea typeface="Microsoft YaHei Regular" panose="020B0502040204020203" charset="-122"/>
                        <a:cs typeface="Microsoft YaHei Regular" panose="020B0502040204020203" charset="-122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1</a:t>
                      </a: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小时</a:t>
                      </a: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 (</a:t>
                      </a: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  <a:sym typeface="+mn-ea"/>
                        </a:rPr>
                        <a:t>缩短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  <a:sym typeface="+mn-ea"/>
                        </a:rPr>
                        <a:t>2/3)</a:t>
                      </a:r>
                      <a:endParaRPr lang="en-US" altLang="zh-CN" sz="1400" b="0" dirty="0">
                        <a:solidFill>
                          <a:schemeClr val="tx1"/>
                        </a:solidFill>
                        <a:latin typeface="Microsoft YaHei Regular" panose="020B0502040204020203" charset="-122"/>
                        <a:ea typeface="Microsoft YaHei Regular" panose="020B0502040204020203" charset="-122"/>
                        <a:cs typeface="Microsoft YaHei Regular" panose="020B0502040204020203" charset="-122"/>
                        <a:sym typeface="+mn-ea"/>
                      </a:endParaRPr>
                    </a:p>
                  </a:txBody>
                  <a:tcPr anchor="ctr" anchorCtr="0"/>
                </a:tc>
              </a:tr>
              <a:tr h="4171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</a:rPr>
                        <a:t>准确率</a:t>
                      </a:r>
                      <a:endParaRPr lang="zh-CN" altLang="en-US" sz="1400" b="0">
                        <a:latin typeface="Microsoft YaHei Regular" panose="020B0502040204020203" charset="-122"/>
                        <a:ea typeface="Microsoft YaHei Regular" panose="020B0502040204020203" charset="-122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</a:rPr>
                        <a:t>80%</a:t>
                      </a:r>
                      <a:endParaRPr lang="en-US" altLang="zh-CN" sz="1400" b="0">
                        <a:latin typeface="Microsoft YaHei Regular" panose="020B0502040204020203" charset="-122"/>
                        <a:ea typeface="Microsoft YaHei Regular" panose="020B0502040204020203" charset="-122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</a:rPr>
                        <a:t>90%</a:t>
                      </a:r>
                      <a:endParaRPr lang="en-US" altLang="zh-CN" sz="1400" b="0">
                        <a:latin typeface="Microsoft YaHei Regular" panose="020B0502040204020203" charset="-122"/>
                        <a:ea typeface="Microsoft YaHei Regular" panose="020B0502040204020203" charset="-122"/>
                      </a:endParaRPr>
                    </a:p>
                  </a:txBody>
                  <a:tcPr anchor="ctr" anchorCtr="0"/>
                </a:tc>
              </a:tr>
              <a:tr h="4171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</a:rPr>
                        <a:t>补货响应时间</a:t>
                      </a:r>
                      <a:endParaRPr lang="zh-CN" altLang="en-US" sz="1400" b="0">
                        <a:latin typeface="Microsoft YaHei Regular" panose="020B0502040204020203" charset="-122"/>
                        <a:ea typeface="Microsoft YaHei Regular" panose="020B0502040204020203" charset="-122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2</a:t>
                      </a: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天</a:t>
                      </a:r>
                      <a:endParaRPr lang="zh-CN" altLang="en-US" sz="1400" b="0">
                        <a:latin typeface="Microsoft YaHei Regular" panose="020B0502040204020203" charset="-122"/>
                        <a:ea typeface="Microsoft YaHei Regular" panose="020B0502040204020203" charset="-122"/>
                        <a:cs typeface="Microsoft YaHei Regular" panose="020B0502040204020203" charset="-122"/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0.5</a:t>
                      </a:r>
                      <a:r>
                        <a:rPr lang="zh-CN" altLang="en-US" sz="1400" b="0">
                          <a:latin typeface="Microsoft YaHei Regular" panose="020B0502040204020203" charset="-122"/>
                          <a:ea typeface="Microsoft YaHei Regular" panose="020B0502040204020203" charset="-122"/>
                          <a:cs typeface="Microsoft YaHei Regular" panose="020B0502040204020203" charset="-122"/>
                        </a:rPr>
                        <a:t>天</a:t>
                      </a:r>
                      <a:endParaRPr lang="zh-CN" altLang="en-US" sz="1400" b="0">
                        <a:latin typeface="Microsoft YaHei Regular" panose="020B0502040204020203" charset="-122"/>
                        <a:ea typeface="Microsoft YaHei Regular" panose="020B0502040204020203" charset="-122"/>
                        <a:cs typeface="Microsoft YaHei Regular" panose="020B0502040204020203" charset="-122"/>
                      </a:endParaRPr>
                    </a:p>
                  </a:txBody>
                  <a:tcPr anchor="ctr" anchorCtr="0"/>
                </a:tc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834390" y="1871980"/>
            <a:ext cx="7535545" cy="4114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160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indent="0" fontAlgn="auto">
              <a:lnSpc>
                <a:spcPts val="2500"/>
              </a:lnSpc>
            </a:pPr>
            <a:r>
              <a:rPr lang="zh-CN" altLang="en-US" dirty="0" smtClean="0">
                <a:solidFill>
                  <a:schemeClr val="tx1"/>
                </a:solidFill>
                <a:sym typeface="+mn-ea"/>
              </a:rPr>
              <a:t>某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生鲜卖场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: </a:t>
            </a:r>
            <a:r>
              <a:rPr lang="zh-CN" altLang="en-US" dirty="0" smtClean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2000 - 3000㎡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761605" y="47377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13105" y="731520"/>
            <a:ext cx="6096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供应链响应时间节约（物流效率）（</a:t>
            </a: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20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分）</a:t>
            </a:r>
            <a:endParaRPr lang="zh-CN" altLang="en-US" sz="1600" dirty="0">
              <a:solidFill>
                <a:schemeClr val="accent1">
                  <a:lumMod val="75000"/>
                </a:schemeClr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34390" y="4517390"/>
            <a:ext cx="68414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zh-CN" altLang="en-US" sz="14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因精准的库存数据，实现了更合理的规划，配送路线优化使平均配送时间大幅缩短，极大地提升了物流效率，保障了生鲜产品的新鲜度和供应及时性。</a:t>
            </a:r>
            <a:endParaRPr lang="zh-CN" altLang="en-US" sz="1400" dirty="0">
              <a:solidFill>
                <a:schemeClr val="tx1"/>
              </a:solidFill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834390" y="1250950"/>
            <a:ext cx="3115945" cy="462915"/>
          </a:xfrm>
          <a:prstGeom prst="round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供应链响应</a:t>
            </a:r>
            <a:endParaRPr lang="en-US" altLang="zh-CN"/>
          </a:p>
        </p:txBody>
      </p:sp>
      <p:sp>
        <p:nvSpPr>
          <p:cNvPr id="10" name="文本框 9"/>
          <p:cNvSpPr txBox="1"/>
          <p:nvPr/>
        </p:nvSpPr>
        <p:spPr>
          <a:xfrm>
            <a:off x="834390" y="2052320"/>
            <a:ext cx="177038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3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</a:rPr>
              <a:t>盘点数据更新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/>
              <a:latin typeface="Microsoft YaHei Semibold" panose="020B0502040204020203" charset="-122"/>
              <a:ea typeface="Microsoft YaHei Semibold" panose="020B0502040204020203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34390" y="2611755"/>
            <a:ext cx="6840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00000"/>
              </a:lnSpc>
            </a:pP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流程：发现库存异常</a:t>
            </a: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&gt;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通知供应商补货</a:t>
            </a: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——</a:t>
            </a: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&gt;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货物送达上架</a:t>
            </a: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34390" y="3046730"/>
            <a:ext cx="26866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00000"/>
              </a:lnSpc>
            </a:pP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传统：平均需要 3 天时间</a:t>
            </a: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834390" y="3512185"/>
            <a:ext cx="31153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00000"/>
              </a:lnSpc>
            </a:pP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引入 AI 视觉盘点秤</a:t>
            </a:r>
            <a:r>
              <a:rPr lang="zh-CN" altLang="en-US" sz="14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1400" dirty="0">
                <a:solidFill>
                  <a:srgbClr val="FF0000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仅需 1天</a:t>
            </a:r>
            <a:endParaRPr lang="zh-CN" altLang="en-US" sz="1400" dirty="0">
              <a:solidFill>
                <a:srgbClr val="FF0000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834390" y="413321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  <a:sym typeface="+mn-ea"/>
              </a:rPr>
              <a:t>物流配送环节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/>
              <a:latin typeface="Microsoft YaHei Semibold" panose="020B0502040204020203" charset="-122"/>
              <a:ea typeface="Microsoft YaHei Semibold" panose="020B0502040204020203" charset="-122"/>
              <a:sym typeface="+mn-ea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7841615" y="2918460"/>
            <a:ext cx="3344545" cy="2367280"/>
          </a:xfrm>
          <a:prstGeom prst="downArrow">
            <a:avLst>
              <a:gd name="adj1" fmla="val 55177"/>
              <a:gd name="adj2" fmla="val 32970"/>
            </a:avLst>
          </a:prstGeom>
          <a:gradFill>
            <a:gsLst>
              <a:gs pos="0">
                <a:schemeClr val="accent1">
                  <a:lumMod val="0"/>
                  <a:lumOff val="100000"/>
                </a:schemeClr>
              </a:gs>
              <a:gs pos="69000">
                <a:schemeClr val="accent1"/>
              </a:gs>
            </a:gsLst>
            <a:lin ang="5400000" scaled="0"/>
          </a:gradFill>
          <a:ln w="12700" cap="flat" cmpd="sng">
            <a:noFill/>
            <a:prstDash val="solid"/>
            <a:miter lim="800000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8984615" y="3376930"/>
            <a:ext cx="1047115" cy="11245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 fontAlgn="auto">
              <a:lnSpc>
                <a:spcPct val="120000"/>
              </a:lnSpc>
            </a:pPr>
            <a:r>
              <a:rPr lang="zh-CN" altLang="en-US" sz="28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缩短</a:t>
            </a:r>
            <a:endParaRPr lang="zh-CN" altLang="en-US" sz="28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indent="0" algn="ctr" fontAlgn="auto">
              <a:lnSpc>
                <a:spcPct val="120000"/>
              </a:lnSpc>
            </a:pPr>
            <a:r>
              <a:rPr lang="zh-CN" altLang="en-US" sz="28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60%</a:t>
            </a:r>
            <a:endParaRPr lang="zh-CN" altLang="en-US" sz="28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549005" y="2136140"/>
            <a:ext cx="1918335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 fontAlgn="auto">
              <a:lnSpc>
                <a:spcPts val="3000"/>
              </a:lnSpc>
            </a:pPr>
            <a:r>
              <a:rPr lang="zh-CN" altLang="en-US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供应链响应时间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761605" y="47377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13105" y="697230"/>
            <a:ext cx="6096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配送及时率（稳定性）（</a:t>
            </a: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0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分）</a:t>
            </a:r>
            <a:endParaRPr lang="zh-CN" altLang="en-US" sz="1600" dirty="0">
              <a:solidFill>
                <a:schemeClr val="accent1">
                  <a:lumMod val="75000"/>
                </a:schemeClr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34390" y="2433320"/>
            <a:ext cx="2812415" cy="2214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库存数据存在误差</a:t>
            </a: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配送计划与实际库存不匹配</a:t>
            </a: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导致配送延误。</a:t>
            </a: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据统计，以往配送不及时率高达 15%，这不仅影响了客户体验，还造成了一定的经济损失。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圆角矩形 7"/>
          <p:cNvSpPr/>
          <p:nvPr>
            <p:custDataLst>
              <p:tags r:id="rId3"/>
            </p:custDataLst>
          </p:nvPr>
        </p:nvSpPr>
        <p:spPr>
          <a:xfrm>
            <a:off x="834390" y="1250950"/>
            <a:ext cx="3115945" cy="462915"/>
          </a:xfrm>
          <a:prstGeom prst="round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配送及时率</a:t>
            </a:r>
            <a:endParaRPr lang="en-US" altLang="zh-CN"/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6430010" y="2433320"/>
            <a:ext cx="4682490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库存数据的准确性和实时性得到极大保障。</a:t>
            </a: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通过与物流配送系统的深度融合，配送团队能够提前依</a:t>
            </a: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en-US" altLang="zh-CN" sz="14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  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据精准的库存数据制定更为合理的配送计划。</a:t>
            </a: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834390" y="1957705"/>
            <a:ext cx="31153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3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  <a:sym typeface="+mn-ea"/>
              </a:rPr>
              <a:t>传统人工盘点模式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/>
              <a:latin typeface="Microsoft YaHei Semibold" panose="020B0502040204020203" charset="-122"/>
              <a:ea typeface="Microsoft YaHei Semibold" panose="020B0502040204020203" charset="-122"/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6333490" y="1957705"/>
            <a:ext cx="31153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l" fontAlgn="auto">
              <a:lnSpc>
                <a:spcPts val="3000"/>
              </a:lnSpc>
            </a:pPr>
            <a:r>
              <a:rPr lang="zh-CN" altLang="en-US" b="1" dirty="0">
                <a:solidFill>
                  <a:srgbClr val="2E54A1"/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  <a:cs typeface="Microsoft YaHei Semibold" panose="020B0502040204020203" charset="-122"/>
                <a:sym typeface="+mn-ea"/>
              </a:rPr>
              <a:t>引入A</a:t>
            </a:r>
            <a:r>
              <a:rPr lang="en-US" altLang="zh-CN" b="1" dirty="0">
                <a:solidFill>
                  <a:srgbClr val="2E54A1"/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  <a:cs typeface="Microsoft YaHei Semibold" panose="020B0502040204020203" charset="-122"/>
                <a:sym typeface="+mn-ea"/>
              </a:rPr>
              <a:t>I</a:t>
            </a:r>
            <a:r>
              <a:rPr lang="zh-CN" altLang="en-US" b="1" dirty="0">
                <a:solidFill>
                  <a:srgbClr val="2E54A1"/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  <a:cs typeface="Microsoft YaHei Semibold" panose="020B0502040204020203" charset="-122"/>
                <a:sym typeface="+mn-ea"/>
              </a:rPr>
              <a:t>视觉盘点秤</a:t>
            </a:r>
            <a:endParaRPr lang="zh-CN" altLang="en-US" b="1" dirty="0">
              <a:solidFill>
                <a:srgbClr val="2E54A1"/>
              </a:solidFill>
              <a:effectLst/>
              <a:latin typeface="Microsoft YaHei Semibold" panose="020B0502040204020203" charset="-122"/>
              <a:ea typeface="Microsoft YaHei Semibold" panose="020B0502040204020203" charset="-122"/>
              <a:cs typeface="Microsoft YaHei Semibold" panose="020B0502040204020203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6549390" y="3538220"/>
            <a:ext cx="491236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例如，在高峰销售季，系统能根据库存变化及时调整配送批次和车辆安排，确保货物在最佳时间发出。同时，基于实时库存信息，配送人员可以提前规划路线，避免因缺货或库存不足导致的额外中转和等待时间。</a:t>
            </a: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>
            <p:custDataLst>
              <p:tags r:id="rId8"/>
            </p:custDataLst>
          </p:nvPr>
        </p:nvSpPr>
        <p:spPr>
          <a:xfrm>
            <a:off x="6430010" y="4533900"/>
            <a:ext cx="4912995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en-US" altLang="zh-CN" sz="1400" dirty="0">
                <a:effectLst/>
                <a:latin typeface="微软雅黑" panose="020B0503020204020204" charset="-122"/>
                <a:ea typeface="微软雅黑" panose="020B0503020204020204" charset="-122"/>
              </a:rPr>
              <a:t>· </a:t>
            </a:r>
            <a:r>
              <a:rPr lang="zh-CN" altLang="en-US" sz="1400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这使得生鲜产品能够按时送达消费者手中，有效减少了因配送延迟导致的产品损耗和客户投诉，进一步巩固了企业在市场中的竞争力，为企业的可持续发展奠定了坚实基础。</a:t>
            </a:r>
            <a:endParaRPr lang="zh-CN" altLang="en-US" sz="14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下箭头 18"/>
          <p:cNvSpPr/>
          <p:nvPr/>
        </p:nvSpPr>
        <p:spPr>
          <a:xfrm rot="10800000">
            <a:off x="3108325" y="2229485"/>
            <a:ext cx="3344545" cy="3171190"/>
          </a:xfrm>
          <a:prstGeom prst="downArrow">
            <a:avLst>
              <a:gd name="adj1" fmla="val 55177"/>
              <a:gd name="adj2" fmla="val 32970"/>
            </a:avLst>
          </a:prstGeom>
          <a:gradFill>
            <a:gsLst>
              <a:gs pos="0">
                <a:schemeClr val="accent1">
                  <a:lumMod val="0"/>
                  <a:lumOff val="100000"/>
                </a:schemeClr>
              </a:gs>
              <a:gs pos="47000">
                <a:schemeClr val="accent1"/>
              </a:gs>
            </a:gsLst>
            <a:lin ang="5400000" scaled="0"/>
          </a:gradFill>
          <a:ln w="12700" cap="flat" cmpd="sng">
            <a:noFill/>
            <a:prstDash val="solid"/>
            <a:miter lim="800000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3870643" y="3474085"/>
            <a:ext cx="1819910" cy="11245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 fontAlgn="auto">
              <a:lnSpc>
                <a:spcPct val="120000"/>
              </a:lnSpc>
            </a:pPr>
            <a:r>
              <a:rPr lang="zh-CN" altLang="en-US" sz="28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提升至 95% 以上</a:t>
            </a:r>
            <a:endParaRPr lang="zh-CN" altLang="en-US" sz="28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815715" y="2715895"/>
            <a:ext cx="1918335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 fontAlgn="auto">
              <a:lnSpc>
                <a:spcPts val="3000"/>
              </a:lnSpc>
            </a:pPr>
            <a:r>
              <a:rPr lang="zh-CN" altLang="en-US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配送及时率</a:t>
            </a:r>
            <a:endParaRPr lang="zh-CN" altLang="en-US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>
          <a:xfrm>
            <a:off x="872490" y="2394585"/>
            <a:ext cx="3456305" cy="3564255"/>
          </a:xfrm>
          <a:prstGeom prst="roundRect">
            <a:avLst>
              <a:gd name="adj" fmla="val 8766"/>
            </a:avLst>
          </a:prstGeom>
          <a:noFill/>
          <a:ln w="12700" cmpd="sng">
            <a:gradFill>
              <a:gsLst>
                <a:gs pos="98000">
                  <a:schemeClr val="bg1"/>
                </a:gs>
                <a:gs pos="24000">
                  <a:srgbClr val="9FB6E4">
                    <a:alpha val="100000"/>
                  </a:srgbClr>
                </a:gs>
                <a:gs pos="0">
                  <a:schemeClr val="accent1"/>
                </a:gs>
              </a:gsLst>
              <a:lin ang="5400000" scaled="1"/>
            </a:gradFill>
            <a:prstDash val="solid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4519930" y="2394585"/>
            <a:ext cx="3456305" cy="3564255"/>
          </a:xfrm>
          <a:prstGeom prst="roundRect">
            <a:avLst>
              <a:gd name="adj" fmla="val 8170"/>
            </a:avLst>
          </a:prstGeom>
          <a:noFill/>
          <a:ln w="12700" cmpd="sng">
            <a:gradFill>
              <a:gsLst>
                <a:gs pos="98000">
                  <a:schemeClr val="bg1"/>
                </a:gs>
                <a:gs pos="24000">
                  <a:srgbClr val="9FB6E4">
                    <a:alpha val="100000"/>
                  </a:srgbClr>
                </a:gs>
                <a:gs pos="0">
                  <a:schemeClr val="accent1"/>
                </a:gs>
              </a:gsLst>
              <a:lin ang="5400000" scaled="1"/>
            </a:gradFill>
            <a:prstDash val="solid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圆角矩形 16"/>
          <p:cNvSpPr/>
          <p:nvPr/>
        </p:nvSpPr>
        <p:spPr>
          <a:xfrm>
            <a:off x="8162925" y="2394585"/>
            <a:ext cx="3456305" cy="3564255"/>
          </a:xfrm>
          <a:prstGeom prst="roundRect">
            <a:avLst>
              <a:gd name="adj" fmla="val 9033"/>
            </a:avLst>
          </a:prstGeom>
          <a:noFill/>
          <a:ln w="12700" cmpd="sng">
            <a:gradFill>
              <a:gsLst>
                <a:gs pos="98000">
                  <a:schemeClr val="bg1"/>
                </a:gs>
                <a:gs pos="24000">
                  <a:srgbClr val="9FB6E4">
                    <a:alpha val="100000"/>
                  </a:srgbClr>
                </a:gs>
                <a:gs pos="0">
                  <a:schemeClr val="accent1"/>
                </a:gs>
              </a:gsLst>
              <a:lin ang="5400000" scaled="1"/>
            </a:gradFill>
            <a:prstDash val="solid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13105" y="778510"/>
            <a:ext cx="609600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利润率提升（</a:t>
            </a: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10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分）</a:t>
            </a:r>
            <a:endParaRPr lang="zh-CN" altLang="en-US" sz="1600" dirty="0">
              <a:solidFill>
                <a:schemeClr val="accent1">
                  <a:lumMod val="75000"/>
                </a:schemeClr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706303" y="2604135"/>
            <a:ext cx="3083560" cy="2976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ts val="2500"/>
              </a:lnSpc>
            </a:pPr>
            <a:r>
              <a:rPr lang="zh-CN" altLang="en-US" sz="1200" dirty="0">
                <a:effectLst/>
                <a:latin typeface="微软雅黑" panose="020B0503020204020204" charset="-122"/>
                <a:ea typeface="微软雅黑" panose="020B0503020204020204" charset="-122"/>
              </a:rPr>
              <a:t>在库存管理成本方面，传统模式下较高的缺货率和库存积压率，导致商品损耗及资金占用成本高。</a:t>
            </a:r>
            <a:endParaRPr lang="zh-CN" altLang="en-US" sz="12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ts val="2500"/>
              </a:lnSpc>
            </a:pPr>
            <a:r>
              <a:rPr lang="zh-CN" altLang="en-US" sz="1200" dirty="0">
                <a:effectLst/>
                <a:latin typeface="微软雅黑" panose="020B0503020204020204" charset="-122"/>
                <a:ea typeface="微软雅黑" panose="020B0503020204020204" charset="-122"/>
              </a:rPr>
              <a:t>引入 AI 视觉盘点秤后，缺货率降低 40%，库存积压率降低 35%。以月销售额 100 万元的生鲜卖场为例，原本因缺货损失销售额 5 万元，库存积压额外成本 3 万元。改进后，缺货损失降至 3 万元，库存积压成本降至 1.95 万元，每月节省成本 3.05 万元。</a:t>
            </a:r>
            <a:endParaRPr lang="zh-CN" altLang="en-US" sz="12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圆角矩形 7"/>
          <p:cNvSpPr/>
          <p:nvPr>
            <p:custDataLst>
              <p:tags r:id="rId3"/>
            </p:custDataLst>
          </p:nvPr>
        </p:nvSpPr>
        <p:spPr>
          <a:xfrm>
            <a:off x="834390" y="1250950"/>
            <a:ext cx="3115945" cy="462915"/>
          </a:xfrm>
          <a:prstGeom prst="round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dirty="0"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利润率</a:t>
            </a:r>
            <a:endParaRPr lang="zh-CN" altLang="en-US" dirty="0"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1042988" y="1862455"/>
            <a:ext cx="31153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 fontAlgn="auto">
              <a:lnSpc>
                <a:spcPts val="3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  <a:sym typeface="+mn-ea"/>
              </a:rPr>
              <a:t>人力成本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/>
              <a:latin typeface="Microsoft YaHei Semibold" panose="020B0502040204020203" charset="-122"/>
              <a:ea typeface="Microsoft YaHei Semibold" panose="020B0502040204020203" charset="-122"/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4690428" y="1862455"/>
            <a:ext cx="31153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 fontAlgn="auto">
              <a:lnSpc>
                <a:spcPts val="3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  <a:sym typeface="+mn-ea"/>
              </a:rPr>
              <a:t>库存管理成本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/>
              <a:latin typeface="Microsoft YaHei Semibold" panose="020B0502040204020203" charset="-122"/>
              <a:ea typeface="Microsoft YaHei Semibold" panose="020B0502040204020203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8333423" y="1862455"/>
            <a:ext cx="31153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algn="ctr" fontAlgn="auto">
              <a:lnSpc>
                <a:spcPts val="3000"/>
              </a:lnSpc>
            </a:pP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  <a:sym typeface="+mn-ea"/>
              </a:rPr>
              <a:t>配送及时</a:t>
            </a:r>
            <a:r>
              <a:rPr lang="zh-CN" altLang="en-US" b="1" dirty="0">
                <a:solidFill>
                  <a:schemeClr val="accent1">
                    <a:lumMod val="75000"/>
                  </a:schemeClr>
                </a:solidFill>
                <a:effectLst/>
                <a:latin typeface="Microsoft YaHei Semibold" panose="020B0502040204020203" charset="-122"/>
                <a:ea typeface="Microsoft YaHei Semibold" panose="020B0502040204020203" charset="-122"/>
                <a:sym typeface="+mn-ea"/>
              </a:rPr>
              <a:t>率</a:t>
            </a:r>
            <a:endParaRPr lang="zh-CN" altLang="en-US" b="1" dirty="0">
              <a:solidFill>
                <a:schemeClr val="accent1">
                  <a:lumMod val="75000"/>
                </a:schemeClr>
              </a:solidFill>
              <a:effectLst/>
              <a:latin typeface="Microsoft YaHei Semibold" panose="020B0502040204020203" charset="-122"/>
              <a:ea typeface="Microsoft YaHei Semibold" panose="020B0502040204020203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97903" y="2604135"/>
            <a:ext cx="3205480" cy="23355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500"/>
              </a:lnSpc>
            </a:pPr>
            <a:r>
              <a:rPr lang="zh-CN" altLang="en-US" sz="1200" dirty="0">
                <a:effectLst/>
                <a:latin typeface="微软雅黑" panose="020B0503020204020204" charset="-122"/>
                <a:ea typeface="微软雅黑" panose="020B0503020204020204" charset="-122"/>
              </a:rPr>
              <a:t>传统人工盘点需投入大量人力，</a:t>
            </a:r>
            <a:endParaRPr lang="zh-CN" altLang="en-US" sz="12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  <a:p>
            <a:pPr indent="0" fontAlgn="auto">
              <a:lnSpc>
                <a:spcPts val="2500"/>
              </a:lnSpc>
            </a:pPr>
            <a:r>
              <a:rPr lang="zh-CN" altLang="en-US" sz="1200" dirty="0">
                <a:effectLst/>
                <a:latin typeface="微软雅黑" panose="020B0503020204020204" charset="-122"/>
                <a:ea typeface="微软雅黑" panose="020B0503020204020204" charset="-122"/>
              </a:rPr>
              <a:t>某 2000 - 3000㎡生鲜卖场每次盘点需 16 人，按每人每小时 30 元工资计算，一次盘点人力成本达 1440 元。采用 AI 视觉盘点秤后，仅需 4 人，人力成本降至 360 元，每次盘点节省 1080 元。随着盘点频率增加，长期来看节省的人力成本相当可观。</a:t>
            </a:r>
            <a:endParaRPr lang="zh-CN" altLang="en-US" sz="12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8333105" y="2604135"/>
            <a:ext cx="3115945" cy="23355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500"/>
              </a:lnSpc>
            </a:pPr>
            <a:r>
              <a:rPr lang="zh-CN" altLang="en-US" sz="1200" dirty="0">
                <a:effectLst/>
                <a:latin typeface="微软雅黑" panose="020B0503020204020204" charset="-122"/>
                <a:ea typeface="微软雅黑" panose="020B0503020204020204" charset="-122"/>
              </a:rPr>
              <a:t>配送及时率提升至 95% 以上，客户满意度提高，吸引更多消费者，促进销售额增长。假设原本月销售额 100 万元，因配送及时率提升，客户复购率提高，月销售额增长 8%，即增加 8 万元。综合成本降低和销售额增长，利润率显著提升，为企业创造了更丰厚的利润空间 。</a:t>
            </a:r>
            <a:endParaRPr lang="zh-CN" altLang="en-US" sz="1200" dirty="0"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761605" y="47377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5486" y="480060"/>
            <a:ext cx="1586156" cy="54864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53086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8185" y="475615"/>
            <a:ext cx="1556385" cy="53790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6433" y="2256791"/>
            <a:ext cx="3329504" cy="3546426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9844362" y="5514975"/>
            <a:ext cx="1696370" cy="312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en-US" altLang="zh-CN" sz="1200" b="1" dirty="0" err="1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www.Rongxwy.com</a:t>
            </a:r>
            <a:endParaRPr kumimoji="1" lang="zh-CN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794125" y="2204720"/>
            <a:ext cx="6793865" cy="977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kumimoji="1" lang="zh-CN" sz="48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融讯，让零售更智能！</a:t>
            </a:r>
            <a:endParaRPr kumimoji="1" lang="zh-CN" sz="4800" b="1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711815" y="475615"/>
            <a:ext cx="843915" cy="85153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964430" y="3309620"/>
            <a:ext cx="2955925" cy="709930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algn="ctr" defTabSz="914400">
              <a:lnSpc>
                <a:spcPct val="120000"/>
              </a:lnSpc>
              <a:tabLst>
                <a:tab pos="1522095" algn="l"/>
              </a:tabLst>
            </a:pPr>
            <a:r>
              <a:rPr kumimoji="1" lang="zh-CN" sz="3600" b="1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感谢聆听！</a:t>
            </a:r>
            <a:endParaRPr kumimoji="1" lang="zh-CN" sz="3600" b="1" dirty="0" smtClean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64140" y="6101715"/>
            <a:ext cx="1249680" cy="480695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761605" y="47377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105" y="6158865"/>
            <a:ext cx="1976120" cy="368935"/>
          </a:xfrm>
          <a:prstGeom prst="rect">
            <a:avLst/>
          </a:prstGeom>
        </p:spPr>
      </p:pic>
      <p:graphicFrame>
        <p:nvGraphicFramePr>
          <p:cNvPr id="11" name="表格 10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1150620" y="918845"/>
          <a:ext cx="9975215" cy="50685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72970"/>
                <a:gridCol w="1341755"/>
                <a:gridCol w="6460490"/>
              </a:tblGrid>
              <a:tr h="621665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案例名称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BD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buClrTx/>
                        <a:buSzTx/>
                        <a:buFontTx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融讯伟业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_</a:t>
                      </a: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零售超市门店生鲜商品</a:t>
                      </a:r>
                      <a:r>
                        <a:rPr lang="en-US" altLang="zh-CN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AI</a:t>
                      </a: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视觉盘点称重技术及应用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</a:tr>
              <a:tr h="82423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与方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申报企业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融讯伟业（北京）科技有限公司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（Ronsson Technology Company Limited ）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</a:tr>
              <a:tr h="781050">
                <a:tc v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应用企业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家家悦集团股份有限公司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(Jiajiayue Group Co.,Ltd.) 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</a:tr>
              <a:tr h="590550">
                <a:tc gridSpan="2">
                  <a:txBody>
                    <a:bodyPr/>
                    <a:lstStyle/>
                    <a:p>
                      <a:pPr algn="l"/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            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申报奖项类别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B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数智供应链</a:t>
                      </a:r>
                      <a:endParaRPr lang="zh-CN" altLang="en-US" sz="1600" b="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</a:tr>
              <a:tr h="654685">
                <a:tc gridSpan="2"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buClrTx/>
                        <a:buSzTx/>
                        <a:buFontTx/>
                      </a:pP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           案例核心要素</a:t>
                      </a:r>
                      <a:endParaRPr lang="zh-CN" altLang="en-US" sz="14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9BD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buClrTx/>
                        <a:buSzTx/>
                        <a:buFontTx/>
                      </a:pPr>
                      <a:r>
                        <a:rPr lang="zh-CN" altLang="en-US" sz="1600" b="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超市生鲜商品AI视觉识别、</a:t>
                      </a:r>
                      <a:r>
                        <a:rPr lang="zh-CN" altLang="en-US" sz="16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智慧盘点称重</a:t>
                      </a:r>
                      <a:endParaRPr lang="zh-CN" altLang="en-US" sz="16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</a:tr>
              <a:tr h="782320">
                <a:tc gridSpan="2"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           </a:t>
                      </a:r>
                      <a:r>
                        <a:rPr lang="zh-CN" altLang="en-US" sz="14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应用企业推荐语</a:t>
                      </a:r>
                      <a:endParaRPr lang="en-US" altLang="zh-CN" sz="14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  <a:tc hMerge="1"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B657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颠覆超市门店原有人工盘点作业流程，实现了生鲜商品盘点的智能化+可视化</a:t>
                      </a:r>
                      <a:r>
                        <a:rPr lang="en-US" altLang="zh-CN" sz="16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+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无纸化+自动化，大幅度提高了盘点效率、节约了门店人力成本和耗材成本、数据准确度更高更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客观。</a:t>
                      </a: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10000"/>
                        <a:lumOff val="9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690485" y="47377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13105" y="624840"/>
            <a:ext cx="98431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案例简述及辅助证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总计</a:t>
            </a:r>
            <a:r>
              <a:rPr lang="en-US" altLang="zh-CN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分） </a:t>
            </a:r>
            <a:endParaRPr lang="zh-CN" alt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108065" y="3931285"/>
            <a:ext cx="2748915" cy="1753235"/>
          </a:xfrm>
          <a:prstGeom prst="rect">
            <a:avLst/>
          </a:prstGeom>
          <a:ln w="12700" cmpd="sng">
            <a:noFill/>
            <a:prstDash val="solid"/>
          </a:ln>
          <a:effectLst>
            <a:innerShdw blurRad="114300">
              <a:prstClr val="black">
                <a:alpha val="54000"/>
              </a:prstClr>
            </a:innerShdw>
          </a:effectLst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8905240" y="3931285"/>
            <a:ext cx="2583815" cy="1753870"/>
          </a:xfrm>
          <a:prstGeom prst="rect">
            <a:avLst/>
          </a:prstGeom>
          <a:ln w="12700" cmpd="sng">
            <a:noFill/>
            <a:prstDash val="solid"/>
          </a:ln>
          <a:effectLst>
            <a:innerShdw blurRad="114300">
              <a:prstClr val="black">
                <a:alpha val="54000"/>
              </a:prstClr>
            </a:innerShdw>
          </a:effectLst>
        </p:spPr>
      </p:pic>
      <p:sp>
        <p:nvSpPr>
          <p:cNvPr id="13" name="文本占位符 2"/>
          <p:cNvSpPr txBox="1"/>
          <p:nvPr>
            <p:custDataLst>
              <p:tags r:id="rId7"/>
            </p:custDataLst>
          </p:nvPr>
        </p:nvSpPr>
        <p:spPr>
          <a:xfrm>
            <a:off x="789940" y="1171575"/>
            <a:ext cx="10964545" cy="24333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sz="1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、申报企业介绍：</a:t>
            </a:r>
            <a:endParaRPr lang="zh-CN" altLang="en-US" sz="1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  <a:p>
            <a:pPr marL="0" indent="457200" fontAlgn="auto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en-US" sz="1700" b="1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融讯</a:t>
            </a:r>
            <a:r>
              <a:rPr lang="zh-CN" altLang="en-US" sz="17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伟业（北京）科技有限公司</a:t>
            </a:r>
            <a:r>
              <a:rPr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立于2016年，</a:t>
            </a:r>
            <a:r>
              <a:rPr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创始团队由资深零售专家和顶级人工智能专家构成，</a:t>
            </a:r>
            <a:r>
              <a:rPr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位于北京市中关村国家自主创新示范区，是</a:t>
            </a:r>
            <a:r>
              <a:rPr sz="1700" b="1" dirty="0">
                <a:solidFill>
                  <a:schemeClr val="tx1"/>
                </a:solidFill>
                <a:latin typeface="Microsoft YaHei Bold" panose="020B0502040204020203" charset="-122"/>
                <a:ea typeface="Microsoft YaHei Bold" panose="020B0502040204020203" charset="-122"/>
                <a:cs typeface="微软雅黑" panose="020B0503020204020204" charset="-122"/>
              </a:rPr>
              <a:t>国家高新技术企业、北京市专精特新企业、北京市科技型企业、中关村高新技术企业</a:t>
            </a:r>
            <a:r>
              <a:rPr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是一家专注用机器视觉和物联网等先进技术</a:t>
            </a:r>
            <a:r>
              <a:rPr 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构建智能化零售体系、引领线下实体店变革与服务升级的高新技术</a:t>
            </a:r>
            <a:r>
              <a:rPr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企业。</a:t>
            </a:r>
            <a:endParaRPr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457200" fontAlgn="auto">
              <a:lnSpc>
                <a:spcPts val="3000"/>
              </a:lnSpc>
              <a:spcBef>
                <a:spcPts val="0"/>
              </a:spcBef>
              <a:buNone/>
            </a:pPr>
            <a:r>
              <a:rPr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公司坚持自主研发、持续创新，代表性产品有国内外首发的、拥有自主知识产权的 AI 视觉秤、AI 视觉盘点机、AI 智能 POS 机等，已经与国内零售百强过半以上企业达成合作</a:t>
            </a:r>
            <a:r>
              <a:rPr 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fontAlgn="auto">
              <a:lnSpc>
                <a:spcPts val="3000"/>
              </a:lnSpc>
              <a:spcBef>
                <a:spcPts val="0"/>
              </a:spcBef>
              <a:buNone/>
            </a:pPr>
            <a:endParaRPr lang="zh-CN" altLang="en-US" sz="15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  <a:p>
            <a:pPr marL="0" indent="0">
              <a:lnSpc>
                <a:spcPct val="150000"/>
              </a:lnSpc>
              <a:buNone/>
            </a:pPr>
            <a:endParaRPr lang="zh-CN" altLang="en-US" sz="15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9300" y="3931285"/>
            <a:ext cx="2654935" cy="1753235"/>
          </a:xfrm>
          <a:prstGeom prst="rect">
            <a:avLst/>
          </a:prstGeom>
          <a:ln w="12700" cmpd="sng">
            <a:noFill/>
            <a:prstDash val="solid"/>
          </a:ln>
          <a:effectLst>
            <a:innerShdw blurRad="114300">
              <a:prstClr val="black">
                <a:alpha val="54000"/>
              </a:prstClr>
            </a:inn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455035" y="3931285"/>
            <a:ext cx="2599690" cy="1753870"/>
          </a:xfrm>
          <a:prstGeom prst="rect">
            <a:avLst/>
          </a:prstGeom>
          <a:ln w="12700" cmpd="sng">
            <a:noFill/>
            <a:prstDash val="solid"/>
          </a:ln>
          <a:effectLst>
            <a:innerShdw blurRad="114300">
              <a:prstClr val="black">
                <a:alpha val="54000"/>
              </a:prstClr>
            </a:innerShdw>
          </a:effec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456805" y="464629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58190" y="1219835"/>
            <a:ext cx="107975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案例简述：</a:t>
            </a:r>
            <a:endParaRPr 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3105" y="624840"/>
            <a:ext cx="98431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案例简述及辅助证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总计</a:t>
            </a:r>
            <a:r>
              <a:rPr lang="en-US" altLang="zh-CN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分） </a:t>
            </a:r>
            <a:endParaRPr lang="zh-CN" alt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841788" y="1804959"/>
            <a:ext cx="1325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kumimoji="1"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点频率高</a:t>
            </a:r>
            <a:endParaRPr kumimoji="1" lang="zh-CN" altLang="en-US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49463" y="2161540"/>
            <a:ext cx="3418205" cy="603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r" fontAlgn="auto">
              <a:lnSpc>
                <a:spcPts val="2000"/>
              </a:lnSpc>
            </a:pPr>
            <a:r>
              <a:rPr kumimoji="1"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日盘、周盘、月盘、季盘、半年盘点、年度盘点</a:t>
            </a:r>
            <a:endParaRPr kumimoji="1"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algn="r" fontAlgn="auto">
              <a:lnSpc>
                <a:spcPts val="2000"/>
              </a:lnSpc>
            </a:pPr>
            <a:r>
              <a:rPr kumimoji="1"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生鲜商品单品盘点、分类盘点、全品类大盘</a:t>
            </a:r>
            <a:endParaRPr kumimoji="1"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395383" y="3310371"/>
            <a:ext cx="1325880" cy="506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投入人力多</a:t>
            </a:r>
            <a:endParaRPr kumimoji="1" lang="zh-CN" altLang="en-US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64185" y="3744595"/>
            <a:ext cx="330390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2000-3000㎡生鲜卖场盘点为例，盘点过程需要约10-12人参与(含录单1-2人)</a:t>
            </a:r>
            <a:endParaRPr kumimoji="1"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961460" y="1804959"/>
            <a:ext cx="1097280" cy="418465"/>
          </a:xfrm>
          <a:prstGeom prst="rect">
            <a:avLst/>
          </a:prstGeom>
          <a:noFill/>
        </p:spPr>
        <p:txBody>
          <a:bodyPr wrap="none" rtlCol="0" anchor="t">
            <a:noAutofit/>
          </a:bodyPr>
          <a:lstStyle/>
          <a:p>
            <a:pPr indent="0" fontAlgn="auto">
              <a:lnSpc>
                <a:spcPct val="100000"/>
              </a:lnSpc>
            </a:pPr>
            <a:r>
              <a:rPr kumimoji="1"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流程复杂</a:t>
            </a:r>
            <a:endParaRPr kumimoji="1" lang="zh-CN" altLang="en-US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961460" y="2161540"/>
            <a:ext cx="32308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盘点规划➩准备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(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抄单、录单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)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➩打印盘点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  <a:p>
            <a:pPr algn="l"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单➩卖场和库房整理➩现场称重➩填写盘点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  <a:p>
            <a:pPr algn="l"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单➩录入系统➩复盘➩核对数据➩出盘点结果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841788" y="4600898"/>
            <a:ext cx="1325880" cy="506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点耗时长</a:t>
            </a:r>
            <a:endParaRPr kumimoji="1" lang="zh-CN" altLang="en-US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63763" y="5016534"/>
            <a:ext cx="330390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2000-3000㎡生鲜卖场盘点为例，盘点时长4-5个小时，参盘员工苦不堪言。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8370400" y="3310371"/>
            <a:ext cx="1325880" cy="506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易产生误差</a:t>
            </a:r>
            <a:endParaRPr kumimoji="1" lang="zh-CN" altLang="en-US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8370400" y="3744595"/>
            <a:ext cx="2468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错盘、漏盘、录错数据、虚假盘点</a:t>
            </a:r>
            <a:endParaRPr kumimoji="1"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961460" y="4600898"/>
            <a:ext cx="3154680" cy="506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>
              <a:lnSpc>
                <a:spcPct val="150000"/>
              </a:lnSpc>
            </a:pPr>
            <a:r>
              <a:rPr kumimoji="1"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运营管理部门无法可视化监盘</a:t>
            </a:r>
            <a:endParaRPr kumimoji="1" lang="zh-CN" altLang="en-US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961460" y="5016534"/>
            <a:ext cx="3273137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门店管理层和上级运营管理专业部门看到的</a:t>
            </a:r>
            <a:endParaRPr kumimoji="1"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只有盘点数据结果、无法监督盘点过程</a:t>
            </a:r>
            <a:endParaRPr kumimoji="1"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4601210" y="2203450"/>
            <a:ext cx="2990215" cy="299021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683125" y="2663825"/>
            <a:ext cx="2772410" cy="1953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ctr" fontAlgn="auto">
              <a:lnSpc>
                <a:spcPct val="150000"/>
              </a:lnSpc>
              <a:spcAft>
                <a:spcPts val="1200"/>
              </a:spcAft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行业痛点</a:t>
            </a:r>
            <a:endParaRPr lang="zh-CN" altLang="en-US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algn="ctr" fontAlgn="auto">
              <a:lnSpc>
                <a:spcPct val="150000"/>
              </a:lnSpc>
            </a:pPr>
            <a:r>
              <a:rPr lang="zh-CN" altLang="en-US" sz="1800" b="1" dirty="0">
                <a:solidFill>
                  <a:schemeClr val="bg1"/>
                </a:solidFill>
                <a:latin typeface="Microsoft YaHei Bold" panose="020B0502040204020203" charset="-122"/>
                <a:ea typeface="Microsoft YaHei Bold" panose="020B0502040204020203" charset="-122"/>
                <a:cs typeface="微软雅黑" panose="020B0503020204020204" charset="-122"/>
                <a:sym typeface="+mn-ea"/>
              </a:rPr>
              <a:t>超市生鲜商品盘点</a:t>
            </a:r>
            <a:endParaRPr lang="zh-CN" altLang="en-US" sz="1800" b="1" dirty="0">
              <a:solidFill>
                <a:schemeClr val="bg1"/>
              </a:solidFill>
              <a:latin typeface="Microsoft YaHei Bold" panose="020B0502040204020203" charset="-122"/>
              <a:ea typeface="Microsoft YaHei Bold" panose="020B0502040204020203" charset="-122"/>
              <a:cs typeface="微软雅黑" panose="020B0503020204020204" charset="-122"/>
              <a:sym typeface="+mn-ea"/>
            </a:endParaRPr>
          </a:p>
          <a:p>
            <a:pPr indent="0" algn="ctr" fontAlgn="auto">
              <a:lnSpc>
                <a:spcPct val="150000"/>
              </a:lnSpc>
            </a:pPr>
            <a:r>
              <a:rPr lang="zh-CN" altLang="en-US" sz="1800" b="1" dirty="0">
                <a:solidFill>
                  <a:schemeClr val="bg1"/>
                </a:solidFill>
                <a:latin typeface="Microsoft YaHei Bold" panose="020B0502040204020203" charset="-122"/>
                <a:ea typeface="Microsoft YaHei Bold" panose="020B0502040204020203" charset="-122"/>
                <a:cs typeface="微软雅黑" panose="020B0503020204020204" charset="-122"/>
                <a:sym typeface="+mn-ea"/>
              </a:rPr>
              <a:t>是门店运营管理过程中的必需环节</a:t>
            </a:r>
            <a:endParaRPr lang="zh-CN" altLang="en-US" sz="1800" b="1" dirty="0">
              <a:solidFill>
                <a:schemeClr val="bg1"/>
              </a:solidFill>
              <a:latin typeface="Microsoft YaHei Bold" panose="020B0502040204020203" charset="-122"/>
              <a:ea typeface="Microsoft YaHei Bold" panose="020B0502040204020203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1" name="图片 30" descr="fuzaliucheng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357428" y="2057083"/>
            <a:ext cx="525145" cy="525145"/>
          </a:xfrm>
          <a:prstGeom prst="rect">
            <a:avLst/>
          </a:prstGeom>
        </p:spPr>
      </p:pic>
      <p:pic>
        <p:nvPicPr>
          <p:cNvPr id="32" name="图片 31" descr="jianguanfengkong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320280" y="4967605"/>
            <a:ext cx="599440" cy="599440"/>
          </a:xfrm>
          <a:prstGeom prst="rect">
            <a:avLst/>
          </a:prstGeom>
        </p:spPr>
      </p:pic>
      <p:pic>
        <p:nvPicPr>
          <p:cNvPr id="34" name="图片 33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11135" y="3535045"/>
            <a:ext cx="528955" cy="528955"/>
          </a:xfrm>
          <a:prstGeom prst="rect">
            <a:avLst/>
          </a:prstGeom>
        </p:spPr>
      </p:pic>
      <p:pic>
        <p:nvPicPr>
          <p:cNvPr id="35" name="图片 34" descr="pinshuai"/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4280535" y="1958340"/>
            <a:ext cx="525780" cy="525780"/>
          </a:xfrm>
          <a:prstGeom prst="rect">
            <a:avLst/>
          </a:prstGeom>
        </p:spPr>
      </p:pic>
      <p:pic>
        <p:nvPicPr>
          <p:cNvPr id="36" name="图片 35" descr="tuandui"/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3895090" y="3655378"/>
            <a:ext cx="471170" cy="471170"/>
          </a:xfrm>
          <a:prstGeom prst="rect">
            <a:avLst/>
          </a:prstGeom>
        </p:spPr>
      </p:pic>
      <p:pic>
        <p:nvPicPr>
          <p:cNvPr id="37" name="图片 36" descr="weibiaoti--"/>
          <p:cNvPicPr>
            <a:picLocks noChangeAspect="1"/>
          </p:cNvPicPr>
          <p:nvPr/>
        </p:nvPicPr>
        <p:blipFill>
          <a:blip r:embed="rId12">
            <a:extLs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4289743" y="5013643"/>
            <a:ext cx="507365" cy="50736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66990" y="915671"/>
            <a:ext cx="3867150" cy="5095875"/>
          </a:xfrm>
          <a:prstGeom prst="rect">
            <a:avLst/>
          </a:prstGeom>
        </p:spPr>
      </p:pic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761605" y="47377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36600" y="1219835"/>
            <a:ext cx="107975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案例简述：</a:t>
            </a:r>
            <a:endParaRPr 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3105" y="624840"/>
            <a:ext cx="98431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案例简述及辅助证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总计</a:t>
            </a:r>
            <a:r>
              <a:rPr lang="en-US" altLang="zh-CN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分） </a:t>
            </a:r>
            <a:endParaRPr lang="zh-CN" alt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58240" y="1671955"/>
            <a:ext cx="107975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机器视觉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(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图像识别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技术引领的变革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融讯AI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视觉盘点秤</a:t>
            </a:r>
            <a:endParaRPr lang="zh-CN" altLang="en-US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371330" y="3176270"/>
            <a:ext cx="225488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algn="ctr" fontAlgn="auto">
              <a:lnSpc>
                <a:spcPct val="150000"/>
              </a:lnSpc>
            </a:pPr>
            <a:r>
              <a:rPr lang="zh-CN" altLang="en-US" sz="14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  <a:sym typeface="+mn-lt"/>
              </a:rPr>
              <a:t>颠覆非标品(称重商品)</a:t>
            </a:r>
            <a:endParaRPr lang="zh-CN" altLang="en-US" sz="1400" b="1" dirty="0">
              <a:latin typeface="Microsoft YaHei Bold" panose="020B0502040204020203" charset="-122"/>
              <a:ea typeface="Microsoft YaHei Bold" panose="020B0502040204020203" charset="-122"/>
              <a:cs typeface="Microsoft YaHei Bold" panose="020B0502040204020203" charset="-122"/>
              <a:sym typeface="+mn-lt"/>
            </a:endParaRPr>
          </a:p>
          <a:p>
            <a:pPr indent="0" algn="ctr" fontAlgn="auto">
              <a:lnSpc>
                <a:spcPct val="150000"/>
              </a:lnSpc>
            </a:pPr>
            <a:r>
              <a:rPr lang="zh-CN" altLang="en-US" sz="14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  <a:sym typeface="+mn-lt"/>
              </a:rPr>
              <a:t>传统盘点作业流程</a:t>
            </a:r>
            <a:endParaRPr lang="zh-CN" altLang="en-US" sz="1400" b="1" dirty="0">
              <a:latin typeface="Microsoft YaHei Bold" panose="020B0502040204020203" charset="-122"/>
              <a:ea typeface="Microsoft YaHei Bold" panose="020B0502040204020203" charset="-122"/>
              <a:cs typeface="Microsoft YaHei Bold" panose="020B0502040204020203" charset="-122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518920" y="2232660"/>
            <a:ext cx="6845935" cy="3473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使用AI视觉盘点秤在卖场、库房高度智能化、可视化操作见物盘物，数据自动录入：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29080" y="2698115"/>
            <a:ext cx="6559550" cy="13735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2000-3000㎡生鲜卖场盘点为例：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indent="0" fontAlgn="auto">
              <a:lnSpc>
                <a:spcPts val="2500"/>
              </a:lnSpc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2台AI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视觉收货盘点秤在</a:t>
            </a: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库房、卖场同时进行盘点，只需2-4人参与，用1个小时以内，全流程见物盘物、自动识别录入，规避错盘、漏盘，即时出盘点结果，提升人效、时效。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indent="0" fontAlgn="auto">
              <a:lnSpc>
                <a:spcPts val="2500"/>
              </a:lnSpc>
            </a:pPr>
            <a:r>
              <a:rPr lang="zh-CN" altLang="en-US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盘点过程中，不需要记忆商品编码、不需要纸笔、不需要人工录入系统等繁琐操作。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18920" y="4277360"/>
            <a:ext cx="6569075" cy="10528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2500"/>
              </a:lnSpc>
              <a:spcBef>
                <a:spcPts val="700"/>
              </a:spcBef>
              <a:buNone/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较传统人工盘点，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使用AI视觉盘点秤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减少了四分之三的盘点人力投入、缩短三分之二以上盘点时间，规避了错盘、漏盘、虚假盘点弊端，实现了盘点作业流程的智能化、可视化、无纸化、自动化、结果可追溯。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梯形 11"/>
          <p:cNvSpPr/>
          <p:nvPr/>
        </p:nvSpPr>
        <p:spPr>
          <a:xfrm>
            <a:off x="-948690" y="4626610"/>
            <a:ext cx="14225270" cy="1863090"/>
          </a:xfrm>
          <a:prstGeom prst="trapezoid">
            <a:avLst>
              <a:gd name="adj" fmla="val 97375"/>
            </a:avLst>
          </a:prstGeom>
          <a:gradFill>
            <a:gsLst>
              <a:gs pos="100000">
                <a:schemeClr val="accent1">
                  <a:lumMod val="0"/>
                  <a:lumOff val="100000"/>
                </a:schemeClr>
              </a:gs>
              <a:gs pos="0">
                <a:schemeClr val="accent1">
                  <a:lumMod val="50000"/>
                  <a:lumOff val="5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44233" y="2214880"/>
            <a:ext cx="10638790" cy="2352040"/>
          </a:xfrm>
          <a:prstGeom prst="rect">
            <a:avLst/>
          </a:prstGeom>
          <a:solidFill>
            <a:schemeClr val="accent1"/>
          </a:solidFill>
          <a:ln w="12700" cmpd="sng">
            <a:noFill/>
          </a:ln>
          <a:effectLst/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n>
                <a:noFill/>
              </a:ln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rcRect b="661"/>
          <a:stretch>
            <a:fillRect/>
          </a:stretch>
        </p:blipFill>
        <p:spPr>
          <a:xfrm>
            <a:off x="6521450" y="692785"/>
            <a:ext cx="3952240" cy="5286375"/>
          </a:xfrm>
          <a:prstGeom prst="rect">
            <a:avLst/>
          </a:prstGeom>
          <a:effectLst>
            <a:reflection blurRad="317500" stA="32000" endA="300" endPos="18000" dir="5400000" sy="-100000" algn="bl" rotWithShape="0"/>
          </a:effectLst>
        </p:spPr>
      </p:pic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36600" y="1219835"/>
            <a:ext cx="107975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案例简述：</a:t>
            </a:r>
            <a:endParaRPr 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3105" y="624840"/>
            <a:ext cx="98431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案例简述及辅助证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总计</a:t>
            </a:r>
            <a:r>
              <a:rPr lang="en-US" altLang="zh-CN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分） </a:t>
            </a:r>
            <a:endParaRPr lang="zh-CN" alt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58240" y="2595880"/>
            <a:ext cx="107975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融讯AI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视觉盘点秤：</a:t>
            </a:r>
            <a:endParaRPr lang="zh-CN" altLang="en-US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539240" y="3040380"/>
            <a:ext cx="4909820" cy="12147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使用AI视觉盘点秤在卖场、库房高度智能化、可视化操作。</a:t>
            </a:r>
            <a:endParaRPr lang="zh-CN" altLang="en-US" sz="1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  <a:p>
            <a:pPr indent="0" fontAlgn="auto">
              <a:lnSpc>
                <a:spcPct val="150000"/>
              </a:lnSpc>
              <a:spcBef>
                <a:spcPts val="1200"/>
              </a:spcBef>
            </a:pPr>
            <a:r>
              <a:rPr lang="zh-CN" altLang="en-US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盘点时见物盘物，实盘数据自动录入并和</a:t>
            </a:r>
            <a:r>
              <a:rPr lang="en-US" altLang="zh-CN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ERP</a:t>
            </a:r>
            <a:r>
              <a:rPr lang="zh-CN" altLang="en-US" sz="1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lt"/>
              </a:rPr>
              <a:t>系统库存数据及时比对、盘点过程中获取的图片信息实时传到后台保存。</a:t>
            </a:r>
            <a:endParaRPr lang="zh-CN" altLang="en-US" sz="1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691495" y="2561590"/>
            <a:ext cx="705485" cy="1658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4">
                    <a:lumMod val="20000"/>
                    <a:lumOff val="80000"/>
                  </a:schemeClr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="mongolianVert" rtlCol="0" anchor="ctr"/>
          <a:p>
            <a:pPr algn="ctr"/>
            <a:r>
              <a:rPr lang="zh-CN" altLang="en-US" sz="1400">
                <a:solidFill>
                  <a:schemeClr val="bg1"/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家家悦烟台</a:t>
            </a:r>
            <a:endParaRPr lang="zh-CN" altLang="en-US" sz="1400">
              <a:solidFill>
                <a:schemeClr val="bg1"/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  <a:p>
            <a:pPr algn="ctr"/>
            <a:r>
              <a:rPr lang="zh-CN" altLang="en-US" sz="1400">
                <a:solidFill>
                  <a:schemeClr val="bg1"/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福山一店</a:t>
            </a:r>
            <a:endParaRPr lang="zh-CN" altLang="en-US" sz="1400">
              <a:solidFill>
                <a:schemeClr val="bg1"/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761605" y="473773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36600" y="1219835"/>
            <a:ext cx="107975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、辅助证明：</a:t>
            </a:r>
            <a:endParaRPr 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3105" y="624840"/>
            <a:ext cx="98431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案例简述及辅助证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总计</a:t>
            </a:r>
            <a:r>
              <a:rPr lang="en-US" altLang="zh-CN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分） </a:t>
            </a:r>
            <a:endParaRPr lang="zh-CN" alt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209040" y="1568450"/>
            <a:ext cx="4318000" cy="3707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defTabSz="266700" fontAlgn="auto">
              <a:lnSpc>
                <a:spcPts val="3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AI视觉盘点秤利用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融讯伟业公司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自主研发的机器视觉与物联网技术，实现了盘点流程的</a:t>
            </a:r>
            <a:r>
              <a:rPr lang="zh-CN" altLang="en-US" sz="1600" b="1" dirty="0">
                <a:solidFill>
                  <a:srgbClr val="FF0000"/>
                </a:solidFill>
                <a:latin typeface="Microsoft YaHei Bold" panose="020B0502040204020203" charset="-122"/>
                <a:ea typeface="Microsoft YaHei Bold" panose="020B0502040204020203" charset="-122"/>
                <a:cs typeface="微软雅黑" panose="020B0503020204020204" charset="-122"/>
                <a:sym typeface="+mn-ea"/>
              </a:rPr>
              <a:t>智能化、可视化、无纸化、自动化</a:t>
            </a:r>
            <a:r>
              <a:rPr lang="zh-CN" altLang="en-US" sz="1600" b="1" dirty="0">
                <a:solidFill>
                  <a:srgbClr val="FF0000"/>
                </a:solidFill>
                <a:latin typeface="Microsoft YaHei Bold" panose="020B0502040204020203" charset="-122"/>
                <a:ea typeface="Microsoft YaHei Bold" panose="020B0502040204020203" charset="-122"/>
                <a:cs typeface="微软雅黑" panose="020B0503020204020204" charset="-122"/>
              </a:rPr>
              <a:t>。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defTabSz="266700" fontAlgn="auto">
              <a:lnSpc>
                <a:spcPts val="3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融讯AI视觉盘点秤集软硬件+算法一体化自主研发、端云结合实时学习模式、生鲜全品类覆盖，越学越聪明、越学越精准，识别率持续稳定在99.5%以上。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indent="0" defTabSz="266700" fontAlgn="auto">
              <a:lnSpc>
                <a:spcPts val="3000"/>
              </a:lnSpc>
              <a:spcBef>
                <a:spcPts val="1200"/>
              </a:spcBef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融讯伟业公司于2023年8月获得了发明专利授权，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I视觉盘点秤目前没有竞品。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6525" y="574675"/>
            <a:ext cx="3896995" cy="5278120"/>
          </a:xfrm>
          <a:prstGeom prst="rect">
            <a:avLst/>
          </a:prstGeom>
          <a:effectLst>
            <a:outerShdw blurRad="127000" dist="203200" dir="5400000" sx="97000" sy="97000" algn="t" rotWithShape="0">
              <a:prstClr val="black">
                <a:alpha val="34000"/>
              </a:prstClr>
            </a:outerShdw>
            <a:reflection blurRad="6350" stA="50000" endA="275" endPos="18000" dir="5400000" sy="-100000" algn="bl" rotWithShape="0"/>
          </a:effec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71310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36600" y="1219835"/>
            <a:ext cx="107975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、辅助证明：</a:t>
            </a:r>
            <a:endParaRPr 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3105" y="624840"/>
            <a:ext cx="98431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案例简述及辅助证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总计</a:t>
            </a:r>
            <a:r>
              <a:rPr lang="en-US" altLang="zh-CN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分） </a:t>
            </a:r>
            <a:endParaRPr lang="zh-CN" alt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209040" y="1551940"/>
            <a:ext cx="5577205" cy="4756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defTabSz="266700" fontAlgn="auto">
              <a:lnSpc>
                <a:spcPts val="3000"/>
              </a:lnSpc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融讯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I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视觉盘点秤具备以下技术特点：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466215" y="2023745"/>
            <a:ext cx="5320030" cy="3738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defTabSz="266700"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</a:rPr>
              <a:t>(1)</a:t>
            </a:r>
            <a:r>
              <a:rPr lang="zh-CN" altLang="en-US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</a:rPr>
              <a:t>、</a:t>
            </a:r>
            <a:r>
              <a:rPr lang="zh-CN" altLang="en-US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  <a:sym typeface="+mn-ea"/>
              </a:rPr>
              <a:t>内置视觉识别</a:t>
            </a:r>
            <a:r>
              <a:rPr lang="en-US" altLang="zh-CN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  <a:sym typeface="+mn-ea"/>
              </a:rPr>
              <a:t>+</a:t>
            </a:r>
            <a:r>
              <a:rPr lang="zh-CN" altLang="en-US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  <a:sym typeface="+mn-ea"/>
              </a:rPr>
              <a:t>在线学习模块：</a:t>
            </a:r>
            <a:endParaRPr lang="zh-CN" altLang="en-US" sz="1600" b="1" dirty="0">
              <a:latin typeface="Microsoft YaHei Bold" panose="020B0502040204020203" charset="-122"/>
              <a:ea typeface="Microsoft YaHei Bold" panose="020B0502040204020203" charset="-122"/>
              <a:cs typeface="Microsoft YaHei Bold" panose="020B0502040204020203" charset="-122"/>
              <a:sym typeface="+mn-ea"/>
            </a:endParaRPr>
          </a:p>
          <a:p>
            <a:pPr indent="0" defTabSz="266700" fontAlgn="auto"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备具有超强自我学习能力，可以精准识别散货、整箱、套袋等各种形态商品。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defTabSz="266700"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</a:rPr>
              <a:t>(2)</a:t>
            </a:r>
            <a:r>
              <a:rPr lang="zh-CN" altLang="en-US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</a:rPr>
              <a:t>、</a:t>
            </a:r>
            <a:r>
              <a:rPr lang="zh-CN" altLang="en-US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  <a:sym typeface="+mn-ea"/>
              </a:rPr>
              <a:t>高清宽动态摄像头：</a:t>
            </a:r>
            <a:endParaRPr lang="zh-CN" altLang="en-US" sz="1600" b="1" dirty="0">
              <a:latin typeface="Microsoft YaHei Bold" panose="020B0502040204020203" charset="-122"/>
              <a:ea typeface="Microsoft YaHei Bold" panose="020B0502040204020203" charset="-122"/>
              <a:cs typeface="Microsoft YaHei Bold" panose="020B0502040204020203" charset="-122"/>
              <a:sym typeface="+mn-ea"/>
            </a:endParaRPr>
          </a:p>
          <a:p>
            <a:pPr indent="0" defTabSz="266700" fontAlgn="auto"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支持各种复杂经营环境，比如低温、无网、弱照明等。</a:t>
            </a:r>
            <a:endParaRPr lang="zh-CN" altLang="en-US" sz="14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defTabSz="266700"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</a:rPr>
              <a:t>(3)</a:t>
            </a:r>
            <a:r>
              <a:rPr lang="zh-CN" altLang="en-US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</a:rPr>
              <a:t>、物联网技术：</a:t>
            </a:r>
            <a:endParaRPr lang="zh-CN" altLang="en-US" sz="1600" b="1" dirty="0">
              <a:latin typeface="Microsoft YaHei Bold" panose="020B0502040204020203" charset="-122"/>
              <a:ea typeface="Microsoft YaHei Bold" panose="020B0502040204020203" charset="-122"/>
              <a:cs typeface="Microsoft YaHei Bold" panose="020B0502040204020203" charset="-122"/>
            </a:endParaRPr>
          </a:p>
          <a:p>
            <a:pPr indent="0" defTabSz="266700" fontAlgn="auto"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智能盘点软件系统，基于大数据分析自动避免重盘、漏盘、错盘。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indent="0" defTabSz="266700" fontAlgn="auto">
              <a:lnSpc>
                <a:spcPct val="150000"/>
              </a:lnSpc>
              <a:spcBef>
                <a:spcPts val="600"/>
              </a:spcBef>
            </a:pPr>
            <a:r>
              <a:rPr lang="en-US" altLang="zh-CN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</a:rPr>
              <a:t>(4)</a:t>
            </a:r>
            <a:r>
              <a:rPr lang="zh-CN" altLang="en-US" sz="1600" b="1" dirty="0">
                <a:latin typeface="Microsoft YaHei Bold" panose="020B0502040204020203" charset="-122"/>
                <a:ea typeface="Microsoft YaHei Bold" panose="020B0502040204020203" charset="-122"/>
                <a:cs typeface="Microsoft YaHei Bold" panose="020B0502040204020203" charset="-122"/>
              </a:rPr>
              <a:t>、无纸化绿色环保：</a:t>
            </a:r>
            <a:endParaRPr lang="zh-CN" altLang="en-US" sz="1600" b="1" dirty="0">
              <a:latin typeface="Microsoft YaHei Bold" panose="020B0502040204020203" charset="-122"/>
              <a:ea typeface="Microsoft YaHei Bold" panose="020B0502040204020203" charset="-122"/>
              <a:cs typeface="Microsoft YaHei Bold" panose="020B0502040204020203" charset="-122"/>
            </a:endParaRPr>
          </a:p>
          <a:p>
            <a:pPr indent="0" defTabSz="266700" fontAlgn="auto"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打通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RP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库存，盘点过程实时监测，自动生成库存差异，无需打印纸质单据，自动上报盘点结果。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5" name="图片 14" descr="lQDPJwQZZ8TbJ9nNAzfNBDiwN1p0XtiNhHkHkXINMiLxAA_1080_823"/>
          <p:cNvPicPr>
            <a:picLocks noChangeAspect="1"/>
          </p:cNvPicPr>
          <p:nvPr/>
        </p:nvPicPr>
        <p:blipFill>
          <a:blip r:embed="rId3"/>
          <a:srcRect t="12416"/>
          <a:stretch>
            <a:fillRect/>
          </a:stretch>
        </p:blipFill>
        <p:spPr>
          <a:xfrm>
            <a:off x="7120255" y="2155825"/>
            <a:ext cx="4596765" cy="306832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7120255" y="5224145"/>
            <a:ext cx="4596765" cy="4445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北京京客隆京源店</a:t>
            </a:r>
            <a:endParaRPr lang="zh-CN" altLang="en-US">
              <a:ln>
                <a:noFill/>
              </a:ln>
              <a:solidFill>
                <a:schemeClr val="accent1">
                  <a:lumMod val="75000"/>
                </a:schemeClr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金翼大赛gai-1 -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33355" y="6151245"/>
            <a:ext cx="1222375" cy="469900"/>
          </a:xfrm>
          <a:prstGeom prst="rect">
            <a:avLst/>
          </a:prstGeom>
        </p:spPr>
      </p:pic>
      <p:cxnSp>
        <p:nvCxnSpPr>
          <p:cNvPr id="4" name="直接连接符 3"/>
          <p:cNvCxnSpPr/>
          <p:nvPr/>
        </p:nvCxnSpPr>
        <p:spPr>
          <a:xfrm>
            <a:off x="-18415" y="6011545"/>
            <a:ext cx="1076642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7" name="图片 6" descr="cs -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1030" y="6158865"/>
            <a:ext cx="1976120" cy="36893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36600" y="1219835"/>
            <a:ext cx="107975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、辅助证明：</a:t>
            </a:r>
            <a:endParaRPr 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3105" y="624840"/>
            <a:ext cx="9843135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zh-CN" altLang="en-US" sz="2000" dirty="0">
                <a:solidFill>
                  <a:schemeClr val="tx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案例简述及辅助证明</a:t>
            </a:r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总计</a:t>
            </a:r>
            <a:r>
              <a:rPr lang="en-US" altLang="zh-CN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lang="zh-CN" altLang="en-US" sz="1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5分） </a:t>
            </a:r>
            <a:endParaRPr lang="zh-CN" altLang="en-US" sz="1400" dirty="0" smtClean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209040" y="1530350"/>
            <a:ext cx="5577205" cy="4756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defTabSz="266700" fontAlgn="auto">
              <a:lnSpc>
                <a:spcPts val="3000"/>
              </a:lnSpc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合作案例及盘点应用：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539875" y="1955165"/>
            <a:ext cx="9300845" cy="737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0" defTabSz="266700" fontAlgn="auto">
              <a:lnSpc>
                <a:spcPct val="150000"/>
              </a:lnSpc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融讯AI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视觉盘点秤已经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成功应用于</a:t>
            </a:r>
            <a:r>
              <a:rPr lang="zh-CN" altLang="en-US" sz="1400" b="1" dirty="0">
                <a:solidFill>
                  <a:schemeClr val="tx1"/>
                </a:solidFill>
                <a:latin typeface="Microsoft YaHei Bold" panose="020B0502040204020203" charset="-122"/>
                <a:ea typeface="Microsoft YaHei Bold" panose="020B0502040204020203" charset="-122"/>
                <a:cs typeface="微软雅黑" panose="020B0503020204020204" charset="-122"/>
                <a:sym typeface="+mn-ea"/>
              </a:rPr>
              <a:t>山东家家悦、北京京客隆、北京福源超市、河北美食林等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大型连锁超市的多家门店，降本增效立竿见影，赢得了用户一致好评。</a:t>
            </a:r>
            <a:endParaRPr lang="zh-CN" altLang="en-US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0" name="图片 9" descr="lQDPJwem5lfABNnNBYTNBDiw5fxZUMIyS-sHkXIKBq7_AA_1080_14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3695" y="2777490"/>
            <a:ext cx="2035810" cy="2662555"/>
          </a:xfrm>
          <a:prstGeom prst="rect">
            <a:avLst/>
          </a:prstGeom>
        </p:spPr>
      </p:pic>
      <p:pic>
        <p:nvPicPr>
          <p:cNvPr id="13" name="图片 12" descr="lQDPJyEFmdrihlnNBaXNBDiwo2sKmjjDGnAHkXIPjC95AA_1080_1445"/>
          <p:cNvPicPr>
            <a:picLocks noChangeAspect="1"/>
          </p:cNvPicPr>
          <p:nvPr/>
        </p:nvPicPr>
        <p:blipFill>
          <a:blip r:embed="rId4"/>
          <a:srcRect t="256" b="443"/>
          <a:stretch>
            <a:fillRect/>
          </a:stretch>
        </p:blipFill>
        <p:spPr>
          <a:xfrm>
            <a:off x="3935730" y="2777490"/>
            <a:ext cx="2016760" cy="2680335"/>
          </a:xfrm>
          <a:prstGeom prst="rect">
            <a:avLst/>
          </a:prstGeom>
        </p:spPr>
      </p:pic>
      <p:pic>
        <p:nvPicPr>
          <p:cNvPr id="14" name="图片 13" descr="lQDPKHu7MJOQONnNBdfNBDiwb3SSMyMxHPsHkXIN5ZNoAA_1080_149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8715" y="2777490"/>
            <a:ext cx="1948815" cy="269875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rcRect l="11460"/>
          <a:stretch>
            <a:fillRect/>
          </a:stretch>
        </p:blipFill>
        <p:spPr>
          <a:xfrm>
            <a:off x="8453755" y="2777490"/>
            <a:ext cx="1983740" cy="269811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623695" y="5556885"/>
            <a:ext cx="2035810" cy="28511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家家悦临沂万达店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936683" y="5556885"/>
            <a:ext cx="2014855" cy="28511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家家悦临沂万象汇店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226810" y="5556885"/>
            <a:ext cx="1953895" cy="28511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北京福源超市角门店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448040" y="5556885"/>
            <a:ext cx="1988185" cy="285115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zh-CN" altLang="en-US" sz="1400">
                <a:solidFill>
                  <a:schemeClr val="accent1">
                    <a:lumMod val="75000"/>
                  </a:schemeClr>
                </a:solidFill>
                <a:latin typeface="Microsoft YaHei Regular" panose="020B0502040204020203" charset="-122"/>
                <a:ea typeface="Microsoft YaHei Regular" panose="020B0502040204020203" charset="-122"/>
              </a:rPr>
              <a:t>河北美食林滏东店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Microsoft YaHei Regular" panose="020B0502040204020203" charset="-122"/>
              <a:ea typeface="Microsoft YaHei Regular" panose="020B0502040204020203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TABLE_ENDDRAG_ORIGIN_RECT" val="735*377"/>
  <p:tag name="TABLE_ENDDRAG_RECT" val="166*82*735*377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PLACING_PICTURE_USER_VIEWPORT" val="{&quot;height&quot;:9039.582677165354,&quot;width&quot;:19200}"/>
</p:tagLst>
</file>

<file path=ppt/tags/tag19.xml><?xml version="1.0" encoding="utf-8"?>
<p:tagLst xmlns:p="http://schemas.openxmlformats.org/presentationml/2006/main">
  <p:tag name="RESOURCE_RECORD_KEY" val="{&quot;10&quot;:[50028686,50048990]}"/>
  <p:tag name="commondata" val="eyJoZGlkIjoiNzZlMjI0YWRhNjIwYjkwNmFiNzcwMDJjYTNkMjYwODEifQ=="/>
</p:tagLst>
</file>

<file path=ppt/tags/tag2.xml><?xml version="1.0" encoding="utf-8"?>
<p:tagLst xmlns:p="http://schemas.openxmlformats.org/presentationml/2006/main">
  <p:tag name="KSO_WM_BEAUTIFY_FLAG" val=""/>
  <p:tag name="KSO_WM_UNIT_PLACING_PICTURE_USER_VIEWPORT" val="{&quot;height&quot;:2538,&quot;width&quot;:3824}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TABLE_ENDDRAG_ORIGIN_RECT" val="750*164"/>
  <p:tag name="TABLE_ENDDRAG_RECT" val="65*179*750*164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0F1423"/>
      </a:dk2>
      <a:lt2>
        <a:srgbClr val="FFFFFF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宋体"/>
        <a:ea typeface=""/>
        <a:cs typeface=""/>
        <a:font script="Jpan" typeface="游ゴシック Light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宋体"/>
        <a:ea typeface=""/>
        <a:cs typeface=""/>
        <a:font script="Jpan" typeface="游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443</Words>
  <Application>WPS 演示</Application>
  <PresentationFormat>宽屏</PresentationFormat>
  <Paragraphs>281</Paragraphs>
  <Slides>16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rial</vt:lpstr>
      <vt:lpstr>宋体</vt:lpstr>
      <vt:lpstr>Wingdings</vt:lpstr>
      <vt:lpstr>微软雅黑</vt:lpstr>
      <vt:lpstr>Microsoft YaHei Bold</vt:lpstr>
      <vt:lpstr>Microsoft YaHei Regular</vt:lpstr>
      <vt:lpstr>Microsoft YaHei Semibold</vt:lpstr>
      <vt:lpstr>Arial Unicode MS</vt:lpstr>
      <vt:lpstr>Calibri</vt:lpstr>
      <vt:lpstr>WPS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刘吉珍</cp:lastModifiedBy>
  <cp:revision>65</cp:revision>
  <dcterms:created xsi:type="dcterms:W3CDTF">2025-02-22T04:15:00Z</dcterms:created>
  <dcterms:modified xsi:type="dcterms:W3CDTF">2025-02-22T05:15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9770</vt:lpwstr>
  </property>
  <property fmtid="{D5CDD505-2E9C-101B-9397-08002B2CF9AE}" pid="3" name="ICV">
    <vt:lpwstr>D8AAFD1FB4EC815E58633C6784B3D25E_43</vt:lpwstr>
  </property>
</Properties>
</file>